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FC41D1" w14:textId="2868F902" w:rsidR="00084A66" w:rsidRDefault="00084A66" w:rsidP="00084A66">
      <w:pPr>
        <w:pStyle w:val="CRCoverPage"/>
        <w:tabs>
          <w:tab w:val="right" w:pos="9639"/>
        </w:tabs>
        <w:spacing w:after="0"/>
        <w:rPr>
          <w:b/>
          <w:i/>
          <w:noProof/>
          <w:sz w:val="28"/>
        </w:rPr>
      </w:pPr>
      <w:r>
        <w:rPr>
          <w:b/>
          <w:noProof/>
          <w:sz w:val="24"/>
        </w:rPr>
        <w:t>3GPP TSG-SA WG4 Meeting #134</w:t>
      </w:r>
      <w:r>
        <w:rPr>
          <w:b/>
          <w:i/>
          <w:noProof/>
          <w:sz w:val="28"/>
        </w:rPr>
        <w:tab/>
      </w:r>
      <w:r>
        <w:rPr>
          <w:b/>
          <w:noProof/>
          <w:sz w:val="24"/>
        </w:rPr>
        <w:t>S4-251631</w:t>
      </w:r>
    </w:p>
    <w:p w14:paraId="6979261F" w14:textId="17AD861E" w:rsidR="001E41F3" w:rsidRPr="00F90395" w:rsidRDefault="00084A66" w:rsidP="00084A66">
      <w:pPr>
        <w:pStyle w:val="CRCoverPage"/>
        <w:tabs>
          <w:tab w:val="right" w:pos="9639"/>
        </w:tabs>
        <w:outlineLvl w:val="0"/>
        <w:rPr>
          <w:bCs/>
          <w:noProof/>
          <w:sz w:val="24"/>
        </w:rPr>
      </w:pPr>
      <w:r w:rsidRPr="009251C7">
        <w:rPr>
          <w:b/>
          <w:noProof/>
          <w:sz w:val="24"/>
        </w:rPr>
        <w:t>Dallas, Texas, USA</w:t>
      </w:r>
      <w:r>
        <w:rPr>
          <w:b/>
          <w:noProof/>
          <w:sz w:val="24"/>
        </w:rPr>
        <w:t>, 17 – 21 November 2025</w:t>
      </w:r>
      <w:r>
        <w:rPr>
          <w:b/>
          <w:noProof/>
          <w:sz w:val="24"/>
        </w:rPr>
        <w:tab/>
        <w:t xml:space="preserve">   </w:t>
      </w:r>
      <w:r w:rsidRPr="00DA1B51">
        <w:rPr>
          <w:b/>
          <w:i/>
          <w:iCs/>
          <w:noProof/>
          <w:color w:val="A6A6A6" w:themeColor="background1" w:themeShade="A6"/>
          <w:sz w:val="24"/>
        </w:rPr>
        <w:t>is revision of S4aI2501</w:t>
      </w:r>
      <w:r>
        <w:rPr>
          <w:b/>
          <w:i/>
          <w:iCs/>
          <w:noProof/>
          <w:color w:val="A6A6A6" w:themeColor="background1" w:themeShade="A6"/>
          <w:sz w:val="24"/>
        </w:rPr>
        <w:t>80</w:t>
      </w:r>
      <w:r w:rsidR="008C3F91" w:rsidRPr="00F90395">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21159EA7" w:rsidR="001E41F3" w:rsidRPr="00F90395" w:rsidRDefault="001F3DBB" w:rsidP="00EE73F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w:t>
            </w:r>
            <w:r w:rsidR="009A13A6">
              <w:rPr>
                <w:b/>
                <w:noProof/>
                <w:sz w:val="28"/>
              </w:rPr>
              <w:t>942</w:t>
            </w:r>
            <w:r>
              <w:rPr>
                <w:b/>
                <w:noProof/>
                <w:sz w:val="28"/>
              </w:rPr>
              <w:fldChar w:fldCharType="end"/>
            </w:r>
          </w:p>
        </w:tc>
        <w:tc>
          <w:tcPr>
            <w:tcW w:w="709" w:type="dxa"/>
          </w:tcPr>
          <w:p w14:paraId="559E849B" w14:textId="77777777" w:rsidR="001E41F3" w:rsidRPr="007E1E6C" w:rsidRDefault="001E41F3">
            <w:pPr>
              <w:pStyle w:val="CRCoverPage"/>
              <w:spacing w:after="0"/>
              <w:jc w:val="center"/>
              <w:rPr>
                <w:noProof/>
              </w:rPr>
            </w:pPr>
            <w:r w:rsidRPr="007E1E6C">
              <w:rPr>
                <w:b/>
                <w:noProof/>
                <w:sz w:val="28"/>
              </w:rPr>
              <w:t>CR</w:t>
            </w:r>
          </w:p>
        </w:tc>
        <w:tc>
          <w:tcPr>
            <w:tcW w:w="1276" w:type="dxa"/>
            <w:shd w:val="pct30" w:color="FFFF00" w:fill="auto"/>
          </w:tcPr>
          <w:p w14:paraId="3D5219FB" w14:textId="55BD5443" w:rsidR="001E41F3" w:rsidRPr="007E1E6C" w:rsidRDefault="008E3E93" w:rsidP="00EE73FC">
            <w:pPr>
              <w:pStyle w:val="CRCoverPage"/>
              <w:spacing w:after="0"/>
              <w:rPr>
                <w:noProof/>
              </w:rPr>
            </w:pPr>
            <w:r w:rsidRPr="007E1E6C">
              <w:rPr>
                <w:b/>
                <w:noProof/>
                <w:sz w:val="28"/>
              </w:rPr>
              <w:fldChar w:fldCharType="begin"/>
            </w:r>
            <w:r w:rsidRPr="007E1E6C">
              <w:rPr>
                <w:b/>
                <w:noProof/>
                <w:sz w:val="28"/>
              </w:rPr>
              <w:instrText xml:space="preserve"> DOCPROPERTY  Cr#  \* MERGEFORMAT </w:instrText>
            </w:r>
            <w:r w:rsidRPr="007E1E6C">
              <w:rPr>
                <w:b/>
                <w:noProof/>
                <w:sz w:val="28"/>
              </w:rPr>
              <w:fldChar w:fldCharType="separate"/>
            </w:r>
            <w:r w:rsidR="005B3062" w:rsidRPr="007E1E6C">
              <w:rPr>
                <w:b/>
                <w:noProof/>
                <w:sz w:val="28"/>
              </w:rPr>
              <w:t>00</w:t>
            </w:r>
            <w:r w:rsidRPr="007E1E6C">
              <w:rPr>
                <w:b/>
                <w:noProof/>
                <w:sz w:val="28"/>
              </w:rPr>
              <w:fldChar w:fldCharType="end"/>
            </w:r>
            <w:r w:rsidR="002465A8" w:rsidRPr="007E1E6C">
              <w:rPr>
                <w:b/>
                <w:noProof/>
                <w:sz w:val="28"/>
              </w:rPr>
              <w:t>0</w:t>
            </w:r>
            <w:r w:rsidR="007E1E6C" w:rsidRPr="007E1E6C">
              <w:rPr>
                <w:b/>
                <w:noProof/>
                <w:sz w:val="28"/>
              </w:rPr>
              <w:t>7</w:t>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2C096801" w:rsidR="001E41F3" w:rsidRPr="00F90395" w:rsidRDefault="00084A66" w:rsidP="00E13F3D">
            <w:pPr>
              <w:pStyle w:val="CRCoverPage"/>
              <w:spacing w:after="0"/>
              <w:jc w:val="center"/>
              <w:rPr>
                <w:b/>
                <w:noProof/>
                <w:sz w:val="28"/>
              </w:rPr>
            </w:pPr>
            <w:r>
              <w:rPr>
                <w:b/>
                <w:noProof/>
                <w:sz w:val="28"/>
              </w:rPr>
              <w:t>1</w:t>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517BE5AB"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9A13A6">
              <w:rPr>
                <w:b/>
                <w:noProof/>
                <w:sz w:val="28"/>
              </w:rPr>
              <w:t>19</w:t>
            </w:r>
            <w:r w:rsidR="005B3062">
              <w:rPr>
                <w:b/>
                <w:noProof/>
                <w:sz w:val="28"/>
              </w:rPr>
              <w:t>.</w:t>
            </w:r>
            <w:r w:rsidR="009A13A6">
              <w:rPr>
                <w:b/>
                <w:noProof/>
                <w:sz w:val="28"/>
              </w:rPr>
              <w:t>0</w:t>
            </w:r>
            <w:r w:rsidR="005B3062">
              <w:rPr>
                <w:b/>
                <w:noProof/>
                <w:sz w:val="28"/>
              </w:rPr>
              <w:t>.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59B8960D"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0" w:name="_Hlt497126619"/>
              <w:r w:rsidRPr="00F90395">
                <w:rPr>
                  <w:rStyle w:val="Hyperlink"/>
                  <w:rFonts w:cs="Arial"/>
                  <w:b/>
                  <w:i/>
                  <w:noProof/>
                  <w:color w:val="FF0000"/>
                </w:rPr>
                <w:t>L</w:t>
              </w:r>
              <w:bookmarkEnd w:id="0"/>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1CC7A64F" w:rsidR="001E41F3" w:rsidRPr="00F90395" w:rsidRDefault="0069694F">
            <w:pPr>
              <w:pStyle w:val="CRCoverPage"/>
              <w:spacing w:after="0"/>
              <w:ind w:left="100"/>
              <w:rPr>
                <w:noProof/>
              </w:rPr>
            </w:pPr>
            <w:r>
              <w:t>[</w:t>
            </w:r>
            <w:r w:rsidRPr="001C09C5">
              <w:rPr>
                <w:noProof/>
              </w:rPr>
              <w:t>FS_Energy_Ph2_MED</w:t>
            </w:r>
            <w:r>
              <w:t xml:space="preserve">] </w:t>
            </w:r>
            <w:r w:rsidR="0062236A">
              <w:t xml:space="preserve">Solution </w:t>
            </w:r>
            <w:r w:rsidR="00586F16">
              <w:t>for</w:t>
            </w:r>
            <w:r w:rsidR="0062236A">
              <w:t xml:space="preserve"> </w:t>
            </w:r>
            <w:r w:rsidR="00586F16">
              <w:t>KI</w:t>
            </w:r>
            <w:r w:rsidR="00751ADB">
              <w:t>5</w:t>
            </w:r>
            <w:r w:rsidR="00586F16">
              <w:t xml:space="preserve"> </w:t>
            </w:r>
            <w:r w:rsidR="00CC629A" w:rsidRPr="00CC629A">
              <w:t>Media Application Server Energy management</w:t>
            </w:r>
            <w:r w:rsidR="006A34BA" w:rsidRPr="006A34BA">
              <w:t xml:space="preserve"> </w:t>
            </w:r>
            <w:fldSimple w:instr="DOCPROPERTY  CrTitle  \* MERGEFORMAT"/>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6B32F815" w:rsidR="001E41F3" w:rsidRPr="00F90395" w:rsidRDefault="00FE1CC7">
            <w:pPr>
              <w:pStyle w:val="CRCoverPage"/>
              <w:spacing w:after="0"/>
              <w:ind w:left="100"/>
              <w:rPr>
                <w:noProof/>
              </w:rPr>
            </w:pPr>
            <w:r>
              <w:t>Orange</w:t>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5A360A9D"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5B3062">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095E45C7" w:rsidR="001E41F3" w:rsidRPr="00F90395" w:rsidRDefault="001C09C5">
            <w:pPr>
              <w:pStyle w:val="CRCoverPage"/>
              <w:spacing w:after="0"/>
              <w:ind w:left="100"/>
              <w:rPr>
                <w:noProof/>
              </w:rPr>
            </w:pPr>
            <w:r w:rsidRPr="001C09C5">
              <w:rPr>
                <w:noProof/>
              </w:rPr>
              <w:t>FS_Energy_Ph2_MED</w:t>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232F3919" w:rsidR="001E41F3" w:rsidRPr="00F90395" w:rsidRDefault="001404FA">
            <w:pPr>
              <w:pStyle w:val="CRCoverPage"/>
              <w:spacing w:after="0"/>
              <w:ind w:left="100"/>
              <w:rPr>
                <w:noProof/>
              </w:rPr>
            </w:pPr>
            <w:r w:rsidRPr="001404FA">
              <w:rPr>
                <w:noProof/>
              </w:rPr>
              <w:t>2025-</w:t>
            </w:r>
            <w:r w:rsidR="007E3D39">
              <w:rPr>
                <w:noProof/>
              </w:rPr>
              <w:t>1</w:t>
            </w:r>
            <w:r w:rsidR="008578C2">
              <w:rPr>
                <w:noProof/>
              </w:rPr>
              <w:t>1</w:t>
            </w:r>
            <w:r w:rsidRPr="001404FA">
              <w:rPr>
                <w:noProof/>
              </w:rPr>
              <w:t>-</w:t>
            </w:r>
            <w:r w:rsidR="00A4648F">
              <w:rPr>
                <w:noProof/>
              </w:rPr>
              <w:t>1</w:t>
            </w:r>
            <w:ins w:id="1" w:author="LEMOTHEUX Julien INNOV/IT-S" w:date="2025-11-10T11:58:00Z" w16du:dateUtc="2025-11-10T10:58:00Z">
              <w:r w:rsidR="001C6132">
                <w:rPr>
                  <w:noProof/>
                </w:rPr>
                <w:t>0</w:t>
              </w:r>
            </w:ins>
            <w:del w:id="2" w:author="LEMOTHEUX Julien INNOV/IT-S" w:date="2025-11-10T11:58:00Z" w16du:dateUtc="2025-11-10T10:58:00Z">
              <w:r w:rsidR="00A4648F" w:rsidDel="001C6132">
                <w:rPr>
                  <w:noProof/>
                </w:rPr>
                <w:delText>7</w:delText>
              </w:r>
            </w:del>
            <w:r w:rsidR="008E3E93" w:rsidRPr="00DE19AF">
              <w:rPr>
                <w:noProof/>
                <w:highlight w:val="yellow"/>
              </w:rPr>
              <w:fldChar w:fldCharType="begin"/>
            </w:r>
            <w:r w:rsidR="008E3E93" w:rsidRPr="00DE19AF">
              <w:rPr>
                <w:noProof/>
                <w:highlight w:val="yellow"/>
              </w:rPr>
              <w:instrText xml:space="preserve"> DOCPROPERTY  ResDate  \* MERGEFORMAT </w:instrText>
            </w:r>
            <w:r w:rsidR="008E3E93" w:rsidRPr="00DE19AF">
              <w:rPr>
                <w:noProof/>
                <w:highlight w:val="yellow"/>
              </w:rPr>
              <w:fldChar w:fldCharType="separate"/>
            </w:r>
            <w:r w:rsidR="008E3E93" w:rsidRPr="00DE19AF">
              <w:rPr>
                <w:noProof/>
                <w:highlight w:val="yellow"/>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3BA99B84"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5B3062">
              <w:rPr>
                <w:b/>
                <w:noProof/>
              </w:rPr>
              <w:t>B</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61ECAF5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5B3062">
              <w:rPr>
                <w:noProof/>
              </w:rPr>
              <w:t>Rel-</w:t>
            </w:r>
            <w:r w:rsidRPr="00F90395">
              <w:rPr>
                <w:noProof/>
              </w:rPr>
              <w:fldChar w:fldCharType="end"/>
            </w:r>
            <w:r w:rsidR="00DE19AF">
              <w:rPr>
                <w:noProof/>
              </w:rPr>
              <w:t>20</w:t>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EA07A3">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2376F523" w:rsidR="007E2E40" w:rsidRPr="00F90395" w:rsidRDefault="007E2E40" w:rsidP="00EA07A3">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EA07A3">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2FCDB92D" w:rsidR="00E12462" w:rsidRPr="00EA1FC5" w:rsidRDefault="00736B06" w:rsidP="0034251E">
            <w:pPr>
              <w:pStyle w:val="CRCoverPage"/>
              <w:spacing w:before="40" w:after="0"/>
              <w:rPr>
                <w:noProof/>
              </w:rPr>
            </w:pPr>
            <w:r>
              <w:rPr>
                <w:noProof/>
              </w:rPr>
              <w:t>Addtion of</w:t>
            </w:r>
            <w:r w:rsidR="007E3D39">
              <w:rPr>
                <w:noProof/>
              </w:rPr>
              <w:t xml:space="preserve"> a solution to</w:t>
            </w:r>
            <w:r>
              <w:rPr>
                <w:noProof/>
              </w:rPr>
              <w:t xml:space="preserve"> Key </w:t>
            </w:r>
            <w:r w:rsidR="007E3D39">
              <w:rPr>
                <w:noProof/>
              </w:rPr>
              <w:t>I</w:t>
            </w:r>
            <w:r>
              <w:rPr>
                <w:noProof/>
              </w:rPr>
              <w:t xml:space="preserve">ssue </w:t>
            </w:r>
            <w:r w:rsidR="00CC629A">
              <w:rPr>
                <w:noProof/>
              </w:rPr>
              <w:t>5</w:t>
            </w:r>
            <w:r w:rsidR="007E3D39">
              <w:rPr>
                <w:noProof/>
              </w:rPr>
              <w:t xml:space="preserve"> </w:t>
            </w:r>
            <w:r>
              <w:rPr>
                <w:noProof/>
              </w:rPr>
              <w:t xml:space="preserve">on </w:t>
            </w:r>
            <w:r w:rsidR="00CC629A" w:rsidRPr="00CC629A">
              <w:rPr>
                <w:noProof/>
              </w:rPr>
              <w:t>Media Application Server Energy management</w:t>
            </w:r>
            <w:r>
              <w:rPr>
                <w:noProof/>
              </w:rPr>
              <w:t>.</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6875B5A2" w14:textId="59BEE29A" w:rsidR="00370F44" w:rsidRPr="00F90395" w:rsidRDefault="00BE73FD" w:rsidP="00736B06">
            <w:pPr>
              <w:pStyle w:val="CRCoverPage"/>
              <w:spacing w:after="80"/>
            </w:pPr>
            <w:r>
              <w:rPr>
                <w:noProof/>
              </w:rPr>
              <w:t>Add</w:t>
            </w:r>
            <w:r w:rsidR="005A3AB4">
              <w:rPr>
                <w:noProof/>
              </w:rPr>
              <w:t>i</w:t>
            </w:r>
            <w:r>
              <w:rPr>
                <w:noProof/>
              </w:rPr>
              <w:t>tion</w:t>
            </w:r>
            <w:r w:rsidR="00847E7A">
              <w:rPr>
                <w:noProof/>
              </w:rPr>
              <w:t xml:space="preserve"> of a clause</w:t>
            </w:r>
            <w:r w:rsidR="00347F78">
              <w:rPr>
                <w:noProof/>
              </w:rPr>
              <w:t xml:space="preserve"> 7.</w:t>
            </w:r>
            <w:r w:rsidR="00C77AF8">
              <w:rPr>
                <w:noProof/>
              </w:rPr>
              <w:t>1</w:t>
            </w:r>
            <w:r w:rsidR="00CC629A">
              <w:rPr>
                <w:noProof/>
              </w:rPr>
              <w:t>2</w:t>
            </w:r>
            <w:r w:rsidR="00847E7A">
              <w:rPr>
                <w:noProof/>
              </w:rPr>
              <w:t xml:space="preserve"> </w:t>
            </w:r>
            <w:r w:rsidR="001D4759">
              <w:rPr>
                <w:noProof/>
              </w:rPr>
              <w:t xml:space="preserve">adding </w:t>
            </w:r>
            <w:r>
              <w:rPr>
                <w:noProof/>
              </w:rPr>
              <w:t>a</w:t>
            </w:r>
            <w:r w:rsidR="00C77AF8" w:rsidRPr="00C77AF8">
              <w:rPr>
                <w:noProof/>
              </w:rPr>
              <w:t xml:space="preserve"> solution to Key Issue </w:t>
            </w:r>
            <w:r w:rsidR="00CC629A">
              <w:rPr>
                <w:noProof/>
              </w:rPr>
              <w:t>5</w:t>
            </w:r>
            <w:r w:rsidR="00C77AF8" w:rsidRPr="00C77AF8">
              <w:rPr>
                <w:noProof/>
              </w:rPr>
              <w:t xml:space="preserve"> on </w:t>
            </w:r>
            <w:r w:rsidR="00CC629A" w:rsidRPr="00CC629A">
              <w:rPr>
                <w:noProof/>
              </w:rPr>
              <w:t>Media Application Server Energy management</w:t>
            </w:r>
            <w:r w:rsidR="005A3AB4">
              <w:rPr>
                <w:noProof/>
              </w:rPr>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F90395" w:rsidRDefault="00C77AF8" w:rsidP="00411BFE">
            <w:pPr>
              <w:pStyle w:val="CRCoverPage"/>
              <w:spacing w:after="0"/>
              <w:rPr>
                <w:noProof/>
              </w:rPr>
            </w:pPr>
            <w:r>
              <w:rPr>
                <w:noProof/>
              </w:rPr>
              <w:t xml:space="preserve">No solution proposed </w:t>
            </w:r>
            <w:r w:rsidR="00BF4996">
              <w:rPr>
                <w:noProof/>
              </w:rPr>
              <w:t>for the KI</w:t>
            </w:r>
            <w:r w:rsidR="005A3AB4">
              <w:rPr>
                <w:noProof/>
              </w:rPr>
              <w:t>.</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98D88F9" w:rsidR="001E41F3" w:rsidRPr="00F90395" w:rsidRDefault="00335A58" w:rsidP="006B56FE">
            <w:pPr>
              <w:pStyle w:val="CRCoverPage"/>
              <w:spacing w:after="0"/>
              <w:rPr>
                <w:noProof/>
              </w:rPr>
            </w:pPr>
            <w:r>
              <w:rPr>
                <w:noProof/>
              </w:rPr>
              <w:t xml:space="preserve">2, </w:t>
            </w:r>
            <w:r w:rsidR="00172036">
              <w:rPr>
                <w:noProof/>
              </w:rPr>
              <w:t xml:space="preserve">7.1, </w:t>
            </w:r>
            <w:r w:rsidR="00BF4996">
              <w:rPr>
                <w:noProof/>
              </w:rPr>
              <w:t>7.1</w:t>
            </w:r>
            <w:r w:rsidR="00CC629A">
              <w:rPr>
                <w:noProof/>
              </w:rPr>
              <w:t>2</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90395" w:rsidRDefault="001C09C5">
            <w:pPr>
              <w:pStyle w:val="CRCoverPage"/>
              <w:spacing w:after="0"/>
              <w:jc w:val="center"/>
              <w:rPr>
                <w:b/>
                <w:caps/>
                <w:noProof/>
              </w:rPr>
            </w:pPr>
            <w:r>
              <w:rPr>
                <w:b/>
                <w:caps/>
                <w:noProof/>
              </w:rPr>
              <w:t>X</w:t>
            </w: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F90395" w:rsidRDefault="001E41F3">
            <w:pPr>
              <w:pStyle w:val="CRCoverPage"/>
              <w:spacing w:after="0"/>
              <w:ind w:left="99"/>
              <w:rPr>
                <w:noProof/>
              </w:rPr>
            </w:pP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77777777" w:rsidR="001E41F3" w:rsidRPr="00F90395" w:rsidRDefault="001E41F3">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F90395" w:rsidRDefault="009371E4" w:rsidP="000226E8">
            <w:pPr>
              <w:pStyle w:val="CRCoverPage"/>
              <w:rPr>
                <w:noProof/>
              </w:rPr>
            </w:pP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77777777" w:rsidR="008863B9" w:rsidRPr="00F9039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90395" w:rsidRDefault="006103FC" w:rsidP="001C09C5">
            <w:pPr>
              <w:pStyle w:val="CRCoverPage"/>
              <w:spacing w:after="0"/>
              <w:rPr>
                <w:noProof/>
              </w:rPr>
            </w:pPr>
          </w:p>
        </w:tc>
      </w:tr>
    </w:tbl>
    <w:p w14:paraId="2C306F07" w14:textId="77777777" w:rsidR="005E220E" w:rsidRPr="005E220E" w:rsidRDefault="005E220E" w:rsidP="005E220E">
      <w:pPr>
        <w:sectPr w:rsidR="005E220E" w:rsidRPr="005E220E" w:rsidSect="00F11006">
          <w:headerReference w:type="default" r:id="rId15"/>
          <w:footnotePr>
            <w:numRestart w:val="eachSect"/>
          </w:footnotePr>
          <w:pgSz w:w="11907" w:h="16840" w:code="9"/>
          <w:pgMar w:top="1418" w:right="1134" w:bottom="1134" w:left="1134" w:header="680" w:footer="567" w:gutter="0"/>
          <w:cols w:space="720"/>
          <w:docGrid w:linePitch="272"/>
        </w:sectPr>
      </w:pPr>
      <w:bookmarkStart w:id="3" w:name="_Toc153803067"/>
    </w:p>
    <w:bookmarkEnd w:id="3"/>
    <w:p w14:paraId="7BB075EB" w14:textId="22B00369" w:rsidR="003D04DB" w:rsidRPr="001C09C5" w:rsidRDefault="001C09C5" w:rsidP="001C09C5">
      <w:pPr>
        <w:pStyle w:val="Changefirst"/>
      </w:pPr>
      <w:r>
        <w:lastRenderedPageBreak/>
        <w:t>1</w:t>
      </w:r>
      <w:r w:rsidRPr="001C09C5">
        <w:rPr>
          <w:vertAlign w:val="superscript"/>
        </w:rPr>
        <w:t>ST</w:t>
      </w:r>
      <w:r>
        <w:t xml:space="preserve"> Change</w:t>
      </w:r>
    </w:p>
    <w:p w14:paraId="722A8B45" w14:textId="77777777" w:rsidR="00437B8D" w:rsidRPr="00C93293" w:rsidRDefault="00437B8D" w:rsidP="00437B8D">
      <w:pPr>
        <w:pStyle w:val="Heading1"/>
      </w:pPr>
      <w:bookmarkStart w:id="4" w:name="_Toc129708869"/>
      <w:bookmarkStart w:id="5" w:name="_Toc183102183"/>
      <w:bookmarkStart w:id="6" w:name="_Toc187660784"/>
      <w:bookmarkStart w:id="7" w:name="_Toc183194664"/>
      <w:bookmarkStart w:id="8" w:name="_Toc193473692"/>
      <w:bookmarkStart w:id="9" w:name="_Toc183194723"/>
      <w:bookmarkStart w:id="10" w:name="_Toc183102249"/>
      <w:bookmarkStart w:id="11" w:name="_Toc187660846"/>
      <w:bookmarkStart w:id="12" w:name="_Toc193473752"/>
      <w:bookmarkStart w:id="13" w:name="_Toc193794039"/>
      <w:r w:rsidRPr="00C93293">
        <w:t>2</w:t>
      </w:r>
      <w:r w:rsidRPr="00C93293">
        <w:tab/>
        <w:t>References</w:t>
      </w:r>
      <w:bookmarkEnd w:id="4"/>
      <w:bookmarkEnd w:id="5"/>
      <w:bookmarkEnd w:id="6"/>
      <w:bookmarkEnd w:id="7"/>
      <w:bookmarkEnd w:id="8"/>
    </w:p>
    <w:p w14:paraId="652DDCC9" w14:textId="77777777" w:rsidR="00437B8D" w:rsidRPr="00C93293" w:rsidRDefault="00437B8D" w:rsidP="00437B8D">
      <w:r w:rsidRPr="00C93293">
        <w:t>The following documents contain provisions which, through reference in this text, constitute provisions of the present document.</w:t>
      </w:r>
    </w:p>
    <w:p w14:paraId="2B7BFBA3" w14:textId="77777777" w:rsidR="00437B8D" w:rsidRPr="00C93293" w:rsidRDefault="00437B8D" w:rsidP="00437B8D">
      <w:pPr>
        <w:pStyle w:val="B1"/>
      </w:pPr>
      <w:r w:rsidRPr="00C93293">
        <w:t>-</w:t>
      </w:r>
      <w:r w:rsidRPr="00C93293">
        <w:tab/>
        <w:t>References are either specific (identified by date of publication, edition number, version number, etc.) or non</w:t>
      </w:r>
      <w:r w:rsidRPr="00C93293">
        <w:noBreakHyphen/>
        <w:t>specific.</w:t>
      </w:r>
    </w:p>
    <w:p w14:paraId="4E717647" w14:textId="77777777" w:rsidR="00437B8D" w:rsidRPr="00C93293" w:rsidRDefault="00437B8D" w:rsidP="00437B8D">
      <w:pPr>
        <w:pStyle w:val="B1"/>
      </w:pPr>
      <w:r w:rsidRPr="00C93293">
        <w:t>-</w:t>
      </w:r>
      <w:r w:rsidRPr="00C93293">
        <w:tab/>
        <w:t>For a specific reference, subsequent revisions do not apply.</w:t>
      </w:r>
    </w:p>
    <w:p w14:paraId="71D3685E" w14:textId="77777777" w:rsidR="00437B8D" w:rsidRPr="00C93293" w:rsidRDefault="00437B8D" w:rsidP="00437B8D">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57D189" w14:textId="77777777" w:rsidR="00437B8D" w:rsidRPr="00C93293" w:rsidRDefault="00437B8D" w:rsidP="00437B8D">
      <w:pPr>
        <w:pStyle w:val="EX"/>
      </w:pPr>
      <w:r w:rsidRPr="00C93293">
        <w:t>[1]</w:t>
      </w:r>
      <w:r w:rsidRPr="00C93293">
        <w:tab/>
        <w:t>3GPP TR 21.905: "Vocabulary for 3GPP Specifications".</w:t>
      </w:r>
    </w:p>
    <w:p w14:paraId="1016DD38" w14:textId="7DA569E9" w:rsidR="00162202" w:rsidRDefault="00437B8D" w:rsidP="00C43CD6">
      <w:r>
        <w:t>…</w:t>
      </w:r>
    </w:p>
    <w:p w14:paraId="230F94C9" w14:textId="77777777" w:rsidR="006A2D68" w:rsidRPr="00C93293" w:rsidRDefault="006A2D68" w:rsidP="006A2D68">
      <w:pPr>
        <w:pStyle w:val="EX"/>
      </w:pPr>
      <w:r>
        <w:t>[87]</w:t>
      </w:r>
      <w:r>
        <w:tab/>
      </w:r>
      <w:proofErr w:type="spellStart"/>
      <w:r>
        <w:t>Accubattery</w:t>
      </w:r>
      <w:proofErr w:type="spellEnd"/>
      <w:r>
        <w:t xml:space="preserve">: </w:t>
      </w:r>
      <w:hyperlink r:id="rId16" w:history="1">
        <w:r>
          <w:rPr>
            <w:rStyle w:val="Hyperlink"/>
          </w:rPr>
          <w:t>https://play.google.com/store/apps/details?id=com.digibites.accubattery</w:t>
        </w:r>
      </w:hyperlink>
    </w:p>
    <w:p w14:paraId="2A4D2309" w14:textId="2091D49B" w:rsidR="009A33B5" w:rsidRDefault="006A2D68" w:rsidP="00536BDB">
      <w:pPr>
        <w:pStyle w:val="EX"/>
        <w:rPr>
          <w:ins w:id="14" w:author="LEMOTHEUX Julien INNOV/IT-S" w:date="2025-11-05T10:44:00Z" w16du:dateUtc="2025-11-05T09:44:00Z"/>
        </w:rPr>
      </w:pPr>
      <w:ins w:id="15" w:author="LEMOTHEUX Julien INNOV/IT-S" w:date="2025-10-16T16:49:00Z" w16du:dateUtc="2025-10-16T14:49:00Z">
        <w:r>
          <w:t>[88]</w:t>
        </w:r>
        <w:r>
          <w:tab/>
        </w:r>
      </w:ins>
      <w:ins w:id="16" w:author="LEMOTHEUX Julien INNOV/IT-S" w:date="2025-11-05T10:45:00Z" w16du:dateUtc="2025-11-05T09:45:00Z">
        <w:r w:rsidR="00CA7808">
          <w:t>3GPP TS</w:t>
        </w:r>
        <w:r w:rsidR="00682D02">
          <w:t xml:space="preserve"> 26.512: “</w:t>
        </w:r>
        <w:r w:rsidR="00536BDB">
          <w:t>5G Media Streaming (5GMS); Protocols”</w:t>
        </w:r>
      </w:ins>
    </w:p>
    <w:p w14:paraId="332C06C3" w14:textId="06F85644" w:rsidR="00437B8D" w:rsidRDefault="009A33B5" w:rsidP="006A2D68">
      <w:pPr>
        <w:pStyle w:val="EX"/>
      </w:pPr>
      <w:ins w:id="17" w:author="LEMOTHEUX Julien INNOV/IT-S" w:date="2025-11-05T10:44:00Z" w16du:dateUtc="2025-11-05T09:44:00Z">
        <w:r>
          <w:t>[89]</w:t>
        </w:r>
        <w:r>
          <w:tab/>
        </w:r>
      </w:ins>
      <w:ins w:id="18" w:author="LEMOTHEUX Julien INNOV/IT-S" w:date="2025-10-16T16:50:00Z">
        <w:r w:rsidR="00C43CD6" w:rsidRPr="00C43CD6">
          <w:fldChar w:fldCharType="begin"/>
        </w:r>
        <w:r w:rsidR="00C43CD6" w:rsidRPr="00C43CD6">
          <w:instrText>HYPERLINK "https://www.etsi.org/deliver/etsi_ts/103900_103999/103998/01.01.01_60/ts_103998v010101p.pdf"</w:instrText>
        </w:r>
        <w:r w:rsidR="00C43CD6" w:rsidRPr="00C43CD6">
          <w:fldChar w:fldCharType="separate"/>
        </w:r>
        <w:r w:rsidR="00C43CD6" w:rsidRPr="00C43CD6">
          <w:rPr>
            <w:rStyle w:val="Hyperlink"/>
          </w:rPr>
          <w:t>ETSI TS 103 998: DASH-IF: Content Steering for DASH v1.1.1</w:t>
        </w:r>
      </w:ins>
      <w:ins w:id="19" w:author="LEMOTHEUX Julien INNOV/IT-S" w:date="2025-10-16T16:50:00Z" w16du:dateUtc="2025-10-16T14:50:00Z">
        <w:r w:rsidR="00C43CD6" w:rsidRPr="00C43CD6">
          <w:fldChar w:fldCharType="end"/>
        </w:r>
      </w:ins>
    </w:p>
    <w:bookmarkEnd w:id="9"/>
    <w:bookmarkEnd w:id="10"/>
    <w:bookmarkEnd w:id="11"/>
    <w:bookmarkEnd w:id="12"/>
    <w:p w14:paraId="1B543A83" w14:textId="51784098" w:rsidR="00162202" w:rsidRPr="001C09C5" w:rsidRDefault="00162202" w:rsidP="00162202">
      <w:pPr>
        <w:pStyle w:val="Changefirst"/>
      </w:pPr>
      <w:r>
        <w:lastRenderedPageBreak/>
        <w:t>2</w:t>
      </w:r>
      <w:r>
        <w:rPr>
          <w:vertAlign w:val="superscript"/>
        </w:rPr>
        <w:t>nd</w:t>
      </w:r>
      <w:r>
        <w:t xml:space="preserve"> Change</w:t>
      </w:r>
    </w:p>
    <w:p w14:paraId="672A63FF" w14:textId="77777777" w:rsidR="00D41630" w:rsidRPr="005A7B63" w:rsidRDefault="00D41630" w:rsidP="00D41630">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604B1F3A" w14:textId="77777777" w:rsidR="00D41630" w:rsidRPr="005A7B63" w:rsidRDefault="00D41630" w:rsidP="00D41630">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D41630" w:rsidRPr="005A7B63" w14:paraId="55FBF610"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5A7B63" w:rsidRDefault="00D41630" w:rsidP="00807EFB">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5A7B6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5A7B6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5A7B6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5A7B6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5A7B6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5A7B63" w:rsidRDefault="00D41630" w:rsidP="00807EFB">
            <w:pPr>
              <w:keepNext/>
              <w:keepLines/>
              <w:spacing w:after="0"/>
              <w:jc w:val="center"/>
              <w:rPr>
                <w:rFonts w:ascii="Arial" w:hAnsi="Arial"/>
                <w:b/>
                <w:sz w:val="18"/>
              </w:rPr>
            </w:pPr>
          </w:p>
        </w:tc>
      </w:tr>
      <w:tr w:rsidR="00D41630" w:rsidRPr="005A7B63" w14:paraId="24DFC2B1"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5A7B63" w:rsidRDefault="00D41630" w:rsidP="00807EFB">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5A7B63" w:rsidRDefault="00D41630" w:rsidP="00807EFB">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5A7B63" w:rsidRDefault="00D41630" w:rsidP="00807EFB">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5A7B63" w:rsidRDefault="00D41630" w:rsidP="00807EFB">
            <w:pPr>
              <w:keepNext/>
              <w:keepLines/>
              <w:spacing w:after="0"/>
              <w:jc w:val="center"/>
              <w:rPr>
                <w:rFonts w:ascii="Arial" w:hAnsi="Arial"/>
                <w:b/>
                <w:sz w:val="18"/>
              </w:rPr>
            </w:pPr>
            <w:ins w:id="20" w:author="LEMOTHEUX Julien INNOV/IT-S" w:date="2025-09-19T16:09:00Z" w16du:dateUtc="2025-09-19T14:09:00Z">
              <w:r w:rsidRPr="005A7B63">
                <w:rPr>
                  <w:rFonts w:ascii="Arial" w:hAnsi="Arial"/>
                  <w:b/>
                  <w:sz w:val="18"/>
                </w:rPr>
                <w:t>KI#</w:t>
              </w:r>
            </w:ins>
            <w:ins w:id="21" w:author="LEMOTHEUX Julien INNOV/IT-S" w:date="2025-09-19T16:10:00Z" w16du:dateUtc="2025-09-19T14:10:00Z">
              <w:r>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5A7B63" w:rsidRDefault="00D41630" w:rsidP="00807EFB">
            <w:pPr>
              <w:keepNext/>
              <w:keepLines/>
              <w:spacing w:after="0"/>
              <w:jc w:val="center"/>
              <w:rPr>
                <w:rFonts w:ascii="Arial" w:hAnsi="Arial"/>
                <w:b/>
                <w:sz w:val="18"/>
              </w:rPr>
            </w:pPr>
            <w:ins w:id="22" w:author="LEMOTHEUX Julien INNOV/IT-S" w:date="2025-09-19T16:09:00Z" w16du:dateUtc="2025-09-19T14:09:00Z">
              <w:r w:rsidRPr="005A7B63">
                <w:rPr>
                  <w:rFonts w:ascii="Arial" w:hAnsi="Arial"/>
                  <w:b/>
                  <w:sz w:val="18"/>
                </w:rPr>
                <w:t>KI#</w:t>
              </w:r>
            </w:ins>
            <w:ins w:id="23" w:author="LEMOTHEUX Julien INNOV/IT-S" w:date="2025-09-19T16:10:00Z" w16du:dateUtc="2025-09-19T14:10:00Z">
              <w:r>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5A7B63" w:rsidRDefault="00D41630" w:rsidP="00807EFB">
            <w:pPr>
              <w:keepNext/>
              <w:keepLines/>
              <w:spacing w:after="0"/>
              <w:jc w:val="center"/>
              <w:rPr>
                <w:rFonts w:ascii="Arial" w:hAnsi="Arial"/>
                <w:b/>
                <w:sz w:val="18"/>
              </w:rPr>
            </w:pPr>
            <w:ins w:id="24" w:author="LEMOTHEUX Julien INNOV/IT-S" w:date="2025-09-19T16:09:00Z" w16du:dateUtc="2025-09-19T14:09:00Z">
              <w:r w:rsidRPr="005A7B63">
                <w:rPr>
                  <w:rFonts w:ascii="Arial" w:hAnsi="Arial"/>
                  <w:b/>
                  <w:sz w:val="18"/>
                </w:rPr>
                <w:t>KI#</w:t>
              </w:r>
            </w:ins>
            <w:ins w:id="25" w:author="LEMOTHEUX Julien INNOV/IT-S" w:date="2025-09-19T16:10:00Z" w16du:dateUtc="2025-09-19T14:10:00Z">
              <w:r>
                <w:rPr>
                  <w:rFonts w:ascii="Arial" w:hAnsi="Arial"/>
                  <w:b/>
                  <w:sz w:val="18"/>
                </w:rPr>
                <w:t>6</w:t>
              </w:r>
            </w:ins>
          </w:p>
        </w:tc>
      </w:tr>
      <w:tr w:rsidR="00D41630" w:rsidRPr="005A7B63" w14:paraId="23275CB5"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5A7B63" w:rsidRDefault="00D41630" w:rsidP="00807EFB">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5A7B63" w:rsidRDefault="00D41630" w:rsidP="00807EFB">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D41630" w:rsidRPr="005A7B63" w:rsidRDefault="00D41630" w:rsidP="00807EFB">
            <w:pPr>
              <w:keepNext/>
              <w:keepLines/>
              <w:spacing w:after="0"/>
              <w:jc w:val="center"/>
              <w:rPr>
                <w:rFonts w:ascii="Arial" w:hAnsi="Arial"/>
                <w:sz w:val="18"/>
              </w:rPr>
            </w:pPr>
          </w:p>
        </w:tc>
      </w:tr>
      <w:tr w:rsidR="00D41630" w:rsidRPr="005A7B63" w14:paraId="32B7C9A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5A7B63" w:rsidRDefault="00D41630" w:rsidP="00807EFB">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5A7B63"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5A7B63" w:rsidRDefault="00D41630" w:rsidP="00807EFB">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D41630" w:rsidRPr="005A7B63" w:rsidRDefault="00D41630" w:rsidP="00807EFB">
            <w:pPr>
              <w:keepNext/>
              <w:keepLines/>
              <w:spacing w:after="0"/>
              <w:jc w:val="center"/>
              <w:rPr>
                <w:rFonts w:ascii="Arial" w:hAnsi="Arial"/>
                <w:sz w:val="18"/>
              </w:rPr>
            </w:pPr>
          </w:p>
        </w:tc>
      </w:tr>
      <w:tr w:rsidR="00D41630" w:rsidRPr="005A7B63" w14:paraId="44DE2DD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5A7B63" w:rsidRDefault="00D41630" w:rsidP="00807EFB">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5A7B63" w:rsidRDefault="00D41630" w:rsidP="00807EFB">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D41630" w:rsidRPr="005A7B63" w:rsidRDefault="00D41630" w:rsidP="00807EFB">
            <w:pPr>
              <w:keepNext/>
              <w:keepLines/>
              <w:spacing w:after="0"/>
              <w:jc w:val="center"/>
              <w:rPr>
                <w:rFonts w:ascii="Arial" w:hAnsi="Arial"/>
                <w:sz w:val="18"/>
              </w:rPr>
            </w:pPr>
          </w:p>
        </w:tc>
      </w:tr>
      <w:tr w:rsidR="00D41630" w:rsidRPr="005A7B63" w14:paraId="6573448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5A7B63" w:rsidRDefault="00D41630" w:rsidP="00807EFB">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5A7B63" w:rsidRDefault="00D41630" w:rsidP="00807EFB">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D41630" w:rsidRPr="005A7B63" w:rsidRDefault="00D41630" w:rsidP="00807EFB">
            <w:pPr>
              <w:keepNext/>
              <w:keepLines/>
              <w:spacing w:after="0"/>
              <w:jc w:val="center"/>
              <w:rPr>
                <w:rFonts w:ascii="Arial" w:hAnsi="Arial"/>
                <w:sz w:val="18"/>
              </w:rPr>
            </w:pPr>
          </w:p>
        </w:tc>
      </w:tr>
      <w:tr w:rsidR="00D41630" w:rsidRPr="005A7B63" w14:paraId="09BEACC4"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5A7B63" w:rsidRDefault="00D41630" w:rsidP="00807EFB">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5A7B63" w:rsidRDefault="00D41630" w:rsidP="00807EFB">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D41630" w:rsidRPr="005A7B63" w:rsidRDefault="00D41630" w:rsidP="00807EFB">
            <w:pPr>
              <w:keepNext/>
              <w:keepLines/>
              <w:spacing w:after="0"/>
              <w:jc w:val="center"/>
              <w:rPr>
                <w:rFonts w:ascii="Arial" w:hAnsi="Arial"/>
                <w:sz w:val="18"/>
              </w:rPr>
            </w:pPr>
          </w:p>
        </w:tc>
      </w:tr>
      <w:tr w:rsidR="00D41630" w:rsidRPr="005A7B63" w14:paraId="4C47CEA8"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5A7B63" w:rsidRDefault="00D41630" w:rsidP="00807EFB">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5A7B63" w:rsidRDefault="00D41630" w:rsidP="00807EFB">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5A7B63" w:rsidRDefault="00D41630" w:rsidP="00807EFB">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D41630" w:rsidRPr="005A7B63" w:rsidRDefault="00D41630" w:rsidP="00807EFB">
            <w:pPr>
              <w:keepNext/>
              <w:keepLines/>
              <w:spacing w:after="0"/>
              <w:jc w:val="center"/>
              <w:rPr>
                <w:rFonts w:ascii="Arial" w:hAnsi="Arial"/>
                <w:sz w:val="18"/>
              </w:rPr>
            </w:pPr>
          </w:p>
        </w:tc>
      </w:tr>
      <w:tr w:rsidR="00D41630" w:rsidRPr="005A7B63" w14:paraId="2483BD97"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5A7B63" w:rsidRDefault="00D41630" w:rsidP="00807EFB">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5A7B63" w:rsidRDefault="00D41630" w:rsidP="00807EFB">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D41630" w:rsidRPr="005A7B63" w:rsidRDefault="00D41630" w:rsidP="00807EFB">
            <w:pPr>
              <w:keepNext/>
              <w:keepLines/>
              <w:spacing w:after="0"/>
              <w:jc w:val="center"/>
              <w:rPr>
                <w:rFonts w:ascii="Arial" w:hAnsi="Arial"/>
                <w:sz w:val="18"/>
              </w:rPr>
            </w:pPr>
          </w:p>
        </w:tc>
      </w:tr>
      <w:tr w:rsidR="00D41630" w:rsidRPr="005A7B63" w14:paraId="2139179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5A7B63" w:rsidRDefault="00D41630" w:rsidP="00807EFB">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5A7B63" w:rsidRDefault="00D41630" w:rsidP="00807EFB">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D41630" w:rsidRPr="005A7B63" w:rsidRDefault="00D41630" w:rsidP="00807EFB">
            <w:pPr>
              <w:keepNext/>
              <w:keepLines/>
              <w:spacing w:after="0"/>
              <w:jc w:val="center"/>
              <w:rPr>
                <w:rFonts w:ascii="Arial" w:hAnsi="Arial"/>
                <w:sz w:val="18"/>
              </w:rPr>
            </w:pPr>
          </w:p>
        </w:tc>
      </w:tr>
      <w:tr w:rsidR="00D41630" w:rsidRPr="005A7B63" w14:paraId="5AA891CA"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5A7B63" w:rsidRDefault="00D41630" w:rsidP="00807EFB">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5A7B63" w:rsidRDefault="00D41630" w:rsidP="00807EFB">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D41630" w:rsidRPr="005A7B63" w:rsidRDefault="00D41630" w:rsidP="00807EFB">
            <w:pPr>
              <w:keepNext/>
              <w:keepLines/>
              <w:spacing w:after="0"/>
              <w:jc w:val="center"/>
              <w:rPr>
                <w:rFonts w:ascii="Arial" w:hAnsi="Arial"/>
                <w:sz w:val="18"/>
              </w:rPr>
            </w:pPr>
          </w:p>
        </w:tc>
      </w:tr>
      <w:tr w:rsidR="00D41630" w:rsidRPr="005A7B63" w14:paraId="1CF2878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tcPr>
          <w:p w14:paraId="0FEDCF86" w14:textId="77777777" w:rsidR="00D41630" w:rsidRPr="005A7B63" w:rsidRDefault="00D41630" w:rsidP="00807EFB">
            <w:pPr>
              <w:keepNext/>
              <w:keepLines/>
              <w:spacing w:after="0"/>
              <w:jc w:val="center"/>
              <w:rPr>
                <w:rFonts w:ascii="Arial" w:hAnsi="Arial"/>
                <w:sz w:val="18"/>
              </w:rPr>
            </w:pPr>
            <w:ins w:id="26" w:author="LEMOTHEUX Julien INNOV/IT-S" w:date="2025-10-01T10:47:00Z" w16du:dateUtc="2025-10-01T08:47:00Z">
              <w:r>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313EF2B1"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F12DD1"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7789A2"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E7FC77"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CD61BB" w14:textId="77777777" w:rsidR="00D41630" w:rsidRPr="005A7B6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2B308E" w14:textId="77777777" w:rsidR="00D41630" w:rsidRPr="005A7B63" w:rsidRDefault="00D41630" w:rsidP="00807EFB">
            <w:pPr>
              <w:keepNext/>
              <w:keepLines/>
              <w:spacing w:after="0"/>
              <w:jc w:val="center"/>
              <w:rPr>
                <w:rFonts w:ascii="Arial" w:hAnsi="Arial"/>
                <w:sz w:val="18"/>
              </w:rPr>
            </w:pPr>
            <w:ins w:id="27" w:author="LEMOTHEUX Julien INNOV/IT-S" w:date="2025-10-01T10:47:00Z" w16du:dateUtc="2025-10-01T08:47:00Z">
              <w:r>
                <w:rPr>
                  <w:rFonts w:ascii="Arial" w:hAnsi="Arial"/>
                  <w:sz w:val="18"/>
                </w:rPr>
                <w:t>X</w:t>
              </w:r>
            </w:ins>
          </w:p>
        </w:tc>
      </w:tr>
      <w:tr w:rsidR="00D41630" w:rsidRPr="005A7B63" w14:paraId="7F4D9487" w14:textId="77777777" w:rsidTr="00807EFB">
        <w:trPr>
          <w:cantSplit/>
          <w:jc w:val="center"/>
          <w:ins w:id="28"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1F466558" w14:textId="77777777" w:rsidR="00D41630" w:rsidRPr="005A7B63" w:rsidRDefault="00D41630" w:rsidP="00807EFB">
            <w:pPr>
              <w:keepNext/>
              <w:keepLines/>
              <w:spacing w:after="0"/>
              <w:jc w:val="center"/>
              <w:rPr>
                <w:ins w:id="29" w:author="LEMOTHEUX Julien INNOV/IT-S" w:date="2025-09-19T16:10:00Z" w16du:dateUtc="2025-09-19T14:10:00Z"/>
                <w:rFonts w:ascii="Arial" w:hAnsi="Arial"/>
                <w:sz w:val="18"/>
              </w:rPr>
            </w:pPr>
            <w:ins w:id="30" w:author="LEMOTHEUX Julien INNOV/IT-S" w:date="2025-09-19T16:10:00Z" w16du:dateUtc="2025-09-19T14:10:00Z">
              <w:r>
                <w:rPr>
                  <w:rFonts w:ascii="Arial" w:hAnsi="Arial"/>
                  <w:sz w:val="18"/>
                </w:rPr>
                <w:t>#1</w:t>
              </w:r>
            </w:ins>
            <w:ins w:id="31" w:author="LEMOTHEUX Julien INNOV/IT-S" w:date="2025-10-01T10:47:00Z" w16du:dateUtc="2025-10-01T08:47:00Z">
              <w:r>
                <w:rPr>
                  <w:rFonts w:ascii="Arial" w:hAnsi="Arial"/>
                  <w:sz w:val="18"/>
                </w:rPr>
                <w:t>1</w:t>
              </w:r>
            </w:ins>
          </w:p>
        </w:tc>
        <w:tc>
          <w:tcPr>
            <w:tcW w:w="0" w:type="auto"/>
            <w:tcBorders>
              <w:top w:val="single" w:sz="4" w:space="0" w:color="auto"/>
              <w:left w:val="single" w:sz="4" w:space="0" w:color="auto"/>
              <w:bottom w:val="single" w:sz="4" w:space="0" w:color="auto"/>
              <w:right w:val="single" w:sz="4" w:space="0" w:color="auto"/>
            </w:tcBorders>
          </w:tcPr>
          <w:p w14:paraId="6AAA9AE3" w14:textId="77777777" w:rsidR="00D41630" w:rsidRPr="005A7B63" w:rsidRDefault="00D41630" w:rsidP="00807EFB">
            <w:pPr>
              <w:keepNext/>
              <w:keepLines/>
              <w:spacing w:after="0"/>
              <w:jc w:val="center"/>
              <w:rPr>
                <w:ins w:id="32"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D41630" w:rsidRPr="005A7B63" w:rsidRDefault="00D41630" w:rsidP="00807EFB">
            <w:pPr>
              <w:keepNext/>
              <w:keepLines/>
              <w:spacing w:after="0"/>
              <w:jc w:val="center"/>
              <w:rPr>
                <w:ins w:id="33"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D41630" w:rsidRPr="005A7B63" w:rsidRDefault="00D41630" w:rsidP="00807EFB">
            <w:pPr>
              <w:keepNext/>
              <w:keepLines/>
              <w:spacing w:after="0"/>
              <w:jc w:val="center"/>
              <w:rPr>
                <w:ins w:id="34"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D41630" w:rsidRPr="005A7B63" w:rsidRDefault="00D41630" w:rsidP="00807EFB">
            <w:pPr>
              <w:keepNext/>
              <w:keepLines/>
              <w:spacing w:after="0"/>
              <w:jc w:val="center"/>
              <w:rPr>
                <w:ins w:id="35"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9B781" w14:textId="77777777" w:rsidR="00D41630" w:rsidRPr="005A7B63" w:rsidRDefault="00D41630" w:rsidP="00807EFB">
            <w:pPr>
              <w:keepNext/>
              <w:keepLines/>
              <w:spacing w:after="0"/>
              <w:jc w:val="center"/>
              <w:rPr>
                <w:ins w:id="36" w:author="LEMOTHEUX Julien INNOV/IT-S" w:date="2025-09-19T16:10:00Z" w16du:dateUtc="2025-09-19T14:10:00Z"/>
                <w:rFonts w:ascii="Arial" w:hAnsi="Arial"/>
                <w:sz w:val="18"/>
              </w:rPr>
            </w:pPr>
            <w:ins w:id="37" w:author="LEMOTHEUX Julien INNOV/IT-S" w:date="2025-10-01T10:47:00Z" w16du:dateUtc="2025-10-01T08:47: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0C219493" w14:textId="77777777" w:rsidR="00D41630" w:rsidRPr="005A7B63" w:rsidRDefault="00D41630" w:rsidP="00807EFB">
            <w:pPr>
              <w:keepNext/>
              <w:keepLines/>
              <w:spacing w:after="0"/>
              <w:jc w:val="center"/>
              <w:rPr>
                <w:ins w:id="38" w:author="LEMOTHEUX Julien INNOV/IT-S" w:date="2025-09-19T16:10:00Z" w16du:dateUtc="2025-09-19T14:10:00Z"/>
                <w:rFonts w:ascii="Arial" w:hAnsi="Arial"/>
                <w:sz w:val="18"/>
              </w:rPr>
            </w:pPr>
          </w:p>
        </w:tc>
      </w:tr>
    </w:tbl>
    <w:p w14:paraId="5E480A09" w14:textId="77777777" w:rsidR="00D41630" w:rsidRPr="005A7B63" w:rsidRDefault="00D41630" w:rsidP="00D41630"/>
    <w:p w14:paraId="0CB5D304" w14:textId="77777777" w:rsidR="00D41630" w:rsidRDefault="00D41630" w:rsidP="00D41630">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65B63D22" w14:textId="77777777" w:rsidR="00162202" w:rsidRPr="001C09C5" w:rsidRDefault="00162202" w:rsidP="005A7B63"/>
    <w:p w14:paraId="39B50867" w14:textId="7ECD9B1F" w:rsidR="005A7B63" w:rsidRPr="00F90395" w:rsidRDefault="00162202" w:rsidP="005A7B63">
      <w:pPr>
        <w:pStyle w:val="Changelast"/>
      </w:pPr>
      <w:r>
        <w:t>3</w:t>
      </w:r>
      <w:r>
        <w:rPr>
          <w:vertAlign w:val="superscript"/>
        </w:rPr>
        <w:t>rd</w:t>
      </w:r>
      <w:r w:rsidR="005A7B63">
        <w:t xml:space="preserve"> </w:t>
      </w:r>
      <w:r w:rsidR="005A7B63" w:rsidRPr="00F90395">
        <w:t>change</w:t>
      </w:r>
      <w:r w:rsidR="005A7B63">
        <w:br/>
        <w:t>(All new text)</w:t>
      </w:r>
    </w:p>
    <w:p w14:paraId="46E0071B" w14:textId="77777777" w:rsidR="001C09C5" w:rsidRDefault="001C09C5" w:rsidP="001C09C5"/>
    <w:p w14:paraId="495B1A4B" w14:textId="68090DB9" w:rsidR="00D90D54" w:rsidRDefault="005551C2" w:rsidP="005551C2">
      <w:pPr>
        <w:keepNext/>
        <w:keepLines/>
        <w:spacing w:before="180"/>
        <w:ind w:left="1134" w:hanging="1134"/>
        <w:outlineLvl w:val="1"/>
        <w:rPr>
          <w:rFonts w:ascii="Arial" w:hAnsi="Arial"/>
          <w:sz w:val="32"/>
          <w:lang w:val="en-US"/>
        </w:rPr>
      </w:pPr>
      <w:bookmarkStart w:id="39" w:name="_Toc193473815"/>
      <w:r w:rsidRPr="005551C2">
        <w:rPr>
          <w:rFonts w:ascii="Arial" w:hAnsi="Arial"/>
          <w:sz w:val="32"/>
          <w:lang w:val="en-US"/>
        </w:rPr>
        <w:t>7.1</w:t>
      </w:r>
      <w:r w:rsidR="002C65C1">
        <w:rPr>
          <w:rFonts w:ascii="Arial" w:hAnsi="Arial"/>
          <w:sz w:val="32"/>
          <w:lang w:val="en-US"/>
        </w:rPr>
        <w:t>2</w:t>
      </w:r>
      <w:r w:rsidRPr="005551C2">
        <w:rPr>
          <w:rFonts w:ascii="Arial" w:hAnsi="Arial"/>
          <w:sz w:val="32"/>
          <w:lang w:val="en-US"/>
        </w:rPr>
        <w:tab/>
        <w:t>Solution #</w:t>
      </w:r>
      <w:r>
        <w:rPr>
          <w:rFonts w:ascii="Arial" w:hAnsi="Arial"/>
          <w:sz w:val="32"/>
          <w:lang w:val="en-US"/>
        </w:rPr>
        <w:t>1</w:t>
      </w:r>
      <w:r w:rsidR="002C65C1">
        <w:rPr>
          <w:rFonts w:ascii="Arial" w:hAnsi="Arial"/>
          <w:sz w:val="32"/>
          <w:lang w:val="en-US"/>
        </w:rPr>
        <w:t>1</w:t>
      </w:r>
      <w:r w:rsidRPr="005551C2">
        <w:rPr>
          <w:rFonts w:ascii="Arial" w:hAnsi="Arial"/>
          <w:sz w:val="32"/>
          <w:lang w:val="en-US"/>
        </w:rPr>
        <w:t xml:space="preserve">: </w:t>
      </w:r>
      <w:bookmarkEnd w:id="39"/>
      <w:r w:rsidR="00EF6891">
        <w:rPr>
          <w:rFonts w:ascii="Arial" w:hAnsi="Arial"/>
          <w:sz w:val="32"/>
          <w:lang w:val="en-US"/>
        </w:rPr>
        <w:t xml:space="preserve">Steering server driven selection of </w:t>
      </w:r>
      <w:r w:rsidR="004377D6">
        <w:rPr>
          <w:rFonts w:ascii="Arial" w:hAnsi="Arial"/>
          <w:sz w:val="32"/>
          <w:lang w:val="en-US"/>
        </w:rPr>
        <w:t>delivery paths based on energy characteristics</w:t>
      </w:r>
    </w:p>
    <w:p w14:paraId="71FFEDB9" w14:textId="4DDF1DD5" w:rsidR="005551C2" w:rsidRPr="005551C2" w:rsidRDefault="005551C2" w:rsidP="005551C2">
      <w:pPr>
        <w:keepNext/>
        <w:keepLines/>
        <w:spacing w:before="120"/>
        <w:ind w:left="1134" w:hanging="1134"/>
        <w:outlineLvl w:val="2"/>
        <w:rPr>
          <w:rFonts w:ascii="Arial" w:hAnsi="Arial"/>
          <w:sz w:val="28"/>
        </w:rPr>
      </w:pPr>
      <w:bookmarkStart w:id="40" w:name="_Toc193473816"/>
      <w:r w:rsidRPr="005551C2">
        <w:rPr>
          <w:rFonts w:ascii="Arial" w:hAnsi="Arial"/>
          <w:sz w:val="28"/>
        </w:rPr>
        <w:t>7.1</w:t>
      </w:r>
      <w:r w:rsidR="00C3313E">
        <w:rPr>
          <w:rFonts w:ascii="Arial" w:hAnsi="Arial"/>
          <w:sz w:val="28"/>
        </w:rPr>
        <w:t>2</w:t>
      </w:r>
      <w:r w:rsidRPr="005551C2">
        <w:rPr>
          <w:rFonts w:ascii="Arial" w:hAnsi="Arial"/>
          <w:sz w:val="28"/>
        </w:rPr>
        <w:t>.1</w:t>
      </w:r>
      <w:r w:rsidRPr="005551C2">
        <w:rPr>
          <w:rFonts w:ascii="Arial" w:hAnsi="Arial"/>
          <w:sz w:val="28"/>
        </w:rPr>
        <w:tab/>
        <w:t>Key Issue mapping</w:t>
      </w:r>
      <w:bookmarkEnd w:id="40"/>
    </w:p>
    <w:p w14:paraId="024FD004" w14:textId="6214C07C" w:rsidR="005551C2" w:rsidRPr="005551C2" w:rsidRDefault="001A533E" w:rsidP="005551C2">
      <w:pPr>
        <w:keepNext/>
      </w:pPr>
      <w:r w:rsidRPr="001A533E">
        <w:t>This solution candidate addresses Key Issue #5 (Media Application Server Energy management) described in clause 6.5.</w:t>
      </w:r>
    </w:p>
    <w:p w14:paraId="4AEBDC08" w14:textId="1EFCAE37" w:rsidR="005551C2" w:rsidRPr="005551C2" w:rsidRDefault="005551C2" w:rsidP="005551C2">
      <w:pPr>
        <w:keepNext/>
        <w:keepLines/>
        <w:spacing w:before="120"/>
        <w:ind w:left="1134" w:hanging="1134"/>
        <w:outlineLvl w:val="2"/>
        <w:rPr>
          <w:rFonts w:ascii="Arial" w:hAnsi="Arial"/>
          <w:sz w:val="28"/>
        </w:rPr>
      </w:pPr>
      <w:bookmarkStart w:id="41" w:name="_Toc193473817"/>
      <w:r w:rsidRPr="005551C2">
        <w:rPr>
          <w:rFonts w:ascii="Arial" w:hAnsi="Arial"/>
          <w:sz w:val="28"/>
        </w:rPr>
        <w:t>7.1</w:t>
      </w:r>
      <w:r w:rsidR="00C3313E">
        <w:rPr>
          <w:rFonts w:ascii="Arial" w:hAnsi="Arial"/>
          <w:sz w:val="28"/>
        </w:rPr>
        <w:t>2</w:t>
      </w:r>
      <w:r w:rsidRPr="005551C2">
        <w:rPr>
          <w:rFonts w:ascii="Arial" w:hAnsi="Arial"/>
          <w:sz w:val="28"/>
        </w:rPr>
        <w:t>.2</w:t>
      </w:r>
      <w:r w:rsidRPr="005551C2">
        <w:rPr>
          <w:rFonts w:ascii="Arial" w:hAnsi="Arial"/>
          <w:sz w:val="28"/>
        </w:rPr>
        <w:tab/>
        <w:t>Functional description</w:t>
      </w:r>
      <w:bookmarkEnd w:id="41"/>
    </w:p>
    <w:p w14:paraId="383C845C" w14:textId="45092F3F" w:rsidR="00A57FEB" w:rsidRDefault="005551C2" w:rsidP="007F0639">
      <w:pPr>
        <w:pStyle w:val="Heading4"/>
      </w:pPr>
      <w:bookmarkStart w:id="42" w:name="_Toc193473818"/>
      <w:r w:rsidRPr="005551C2">
        <w:t>7.1</w:t>
      </w:r>
      <w:r w:rsidR="00C3313E">
        <w:t>2</w:t>
      </w:r>
      <w:r w:rsidRPr="005551C2">
        <w:t>.2.1</w:t>
      </w:r>
      <w:r w:rsidRPr="005551C2">
        <w:tab/>
        <w:t>Introduction</w:t>
      </w:r>
      <w:bookmarkEnd w:id="42"/>
    </w:p>
    <w:p w14:paraId="7933849E" w14:textId="4F2F3A29" w:rsidR="00912389" w:rsidRDefault="00912389" w:rsidP="00912389">
      <w:pPr>
        <w:rPr>
          <w:ins w:id="43" w:author="LEMOTHEUX Julien INNOV/IT-S" w:date="2025-11-05T10:46:00Z" w16du:dateUtc="2025-11-05T09:46:00Z"/>
        </w:rPr>
      </w:pPr>
      <w:r>
        <w:t>The main streaming video formats such as MPEG-DASH and HLS have been updated to include additional information in their manifests to specify a server (called a "steering server") capable of dynamically selecting the delivery path to use. Currently, this selection is primarily based on Quality of Service (QoS) criteria.</w:t>
      </w:r>
    </w:p>
    <w:p w14:paraId="1273306E" w14:textId="56FE71EB" w:rsidR="008C2D26" w:rsidRDefault="008C2D26" w:rsidP="00912389">
      <w:commentRangeStart w:id="44"/>
      <w:ins w:id="45" w:author="LEMOTHEUX Julien INNOV/IT-S" w:date="2025-11-05T10:46:00Z" w16du:dateUtc="2025-11-05T09:46:00Z">
        <w:r>
          <w:t xml:space="preserve">This feature is already supported in 5G system where the Media Access Client already have capabilities to support content steering for content distribution as described in clause 10.3A.4 of </w:t>
        </w:r>
      </w:ins>
      <w:ins w:id="46" w:author="LEMOTHEUX Julien INNOV/IT-S" w:date="2025-11-07T15:37:00Z" w16du:dateUtc="2025-11-07T14:37:00Z">
        <w:r w:rsidR="00D6656D">
          <w:t xml:space="preserve">TS 26.512 </w:t>
        </w:r>
      </w:ins>
      <w:ins w:id="47" w:author="LEMOTHEUX Julien INNOV/IT-S" w:date="2025-11-05T10:46:00Z" w16du:dateUtc="2025-11-05T09:46:00Z">
        <w:r>
          <w:t>[88].</w:t>
        </w:r>
      </w:ins>
      <w:commentRangeEnd w:id="44"/>
      <w:r w:rsidR="00786CEC">
        <w:rPr>
          <w:rStyle w:val="CommentReference"/>
        </w:rPr>
        <w:commentReference w:id="44"/>
      </w:r>
    </w:p>
    <w:p w14:paraId="172DE125" w14:textId="77777777" w:rsidR="00912389" w:rsidRDefault="00912389" w:rsidP="00912389">
      <w:r>
        <w:t>In parallel, networks have collectors of energy-related characteristics, including information that characterizes the network's power supply in terms of energy consumption, energy source, carbon footprint, capacity, and availability. These collectors provide insights into environmental impact at different granularities (per user, per service, etc.). This is notably the case with the Energy Information Function (EIF) defined in the 5G architecture.</w:t>
      </w:r>
    </w:p>
    <w:p w14:paraId="48C087FD" w14:textId="1677DFEF" w:rsidR="006C0D47" w:rsidRDefault="00912389" w:rsidP="00912389">
      <w:r>
        <w:t>However, there is currently no method for using these network energy characteristics to select the video streaming delivery path with the lowest environmental impact.</w:t>
      </w:r>
    </w:p>
    <w:p w14:paraId="51FF7FD7" w14:textId="46DC4D48" w:rsidR="00C3313E" w:rsidRPr="00C3313E" w:rsidRDefault="00C3313E" w:rsidP="00C3313E">
      <w:pPr>
        <w:rPr>
          <w:lang w:val="en-US"/>
        </w:rPr>
      </w:pPr>
      <w:r w:rsidRPr="00C3313E">
        <w:rPr>
          <w:lang w:val="en-US"/>
        </w:rPr>
        <w:t>The proposed solution consists of defining a process that allows steering servers to make this choice based on environmental impact, through the sharing of network energy-related characteristics.</w:t>
      </w:r>
    </w:p>
    <w:p w14:paraId="51D84401" w14:textId="191CFDC5" w:rsidR="00C3313E" w:rsidRPr="00C3313E" w:rsidRDefault="00C3313E" w:rsidP="00C3313E">
      <w:pPr>
        <w:rPr>
          <w:lang w:val="en-US"/>
        </w:rPr>
      </w:pPr>
      <w:r w:rsidRPr="00C3313E">
        <w:rPr>
          <w:lang w:val="en-US"/>
        </w:rPr>
        <w:lastRenderedPageBreak/>
        <w:t>This solution leverages existing interfaces enabling communication between application providers and 5G networks, particularly for exchanging Quality of Experience data. These interfaces are enhanced with network energy-related characteristics, allowing the application provider to use this information on its steering servers.</w:t>
      </w:r>
    </w:p>
    <w:p w14:paraId="68E38CBD" w14:textId="77777777" w:rsidR="00832EA2" w:rsidRDefault="00832EA2" w:rsidP="00C3313E">
      <w:pPr>
        <w:rPr>
          <w:lang w:val="en-US"/>
        </w:rPr>
      </w:pPr>
    </w:p>
    <w:p w14:paraId="611B2C67" w14:textId="2BC19353" w:rsidR="00832EA2" w:rsidRDefault="00832EA2" w:rsidP="00832EA2">
      <w:pPr>
        <w:pStyle w:val="Heading3"/>
        <w:rPr>
          <w:lang w:val="en-US"/>
        </w:rPr>
      </w:pPr>
      <w:r>
        <w:rPr>
          <w:lang w:val="en-US"/>
        </w:rPr>
        <w:t>7.12.2</w:t>
      </w:r>
      <w:r>
        <w:rPr>
          <w:lang w:val="en-US"/>
        </w:rPr>
        <w:tab/>
      </w:r>
      <w:r w:rsidRPr="0004029F">
        <w:t>Reference architecture</w:t>
      </w:r>
      <w:r w:rsidR="005F2C3A" w:rsidRPr="0004029F">
        <w:t xml:space="preserve"> for </w:t>
      </w:r>
      <w:r w:rsidR="0004029F">
        <w:t>s</w:t>
      </w:r>
      <w:r w:rsidR="0004029F" w:rsidRPr="0004029F">
        <w:t>teering server driven selection of delivery paths based on energy characteristics</w:t>
      </w:r>
    </w:p>
    <w:p w14:paraId="58B650E6" w14:textId="5155F841" w:rsidR="005F2C3A" w:rsidRDefault="005F2C3A" w:rsidP="00C3313E">
      <w:pPr>
        <w:rPr>
          <w:lang w:val="en-US"/>
        </w:rPr>
      </w:pPr>
      <w:r>
        <w:rPr>
          <w:lang w:val="en-US"/>
        </w:rPr>
        <w:t>F</w:t>
      </w:r>
      <w:r w:rsidRPr="00C3313E">
        <w:rPr>
          <w:lang w:val="en-US"/>
        </w:rPr>
        <w:t>igure 7.12.2.2-1</w:t>
      </w:r>
      <w:r w:rsidR="008D413E" w:rsidRPr="008D413E">
        <w:rPr>
          <w:lang w:val="en-US"/>
        </w:rPr>
        <w:t xml:space="preserve">1 depicts a reference architecture that </w:t>
      </w:r>
      <w:proofErr w:type="spellStart"/>
      <w:r w:rsidR="008D413E" w:rsidRPr="008D413E">
        <w:rPr>
          <w:lang w:val="en-US"/>
        </w:rPr>
        <w:t>realises</w:t>
      </w:r>
      <w:proofErr w:type="spellEnd"/>
      <w:r w:rsidR="008D413E" w:rsidRPr="008D413E">
        <w:rPr>
          <w:lang w:val="en-US"/>
        </w:rPr>
        <w:t xml:space="preserve"> this candidate solution in the </w:t>
      </w:r>
      <w:proofErr w:type="spellStart"/>
      <w:r w:rsidR="008D413E" w:rsidRPr="008D413E">
        <w:rPr>
          <w:lang w:val="en-US"/>
        </w:rPr>
        <w:t>generalised</w:t>
      </w:r>
      <w:proofErr w:type="spellEnd"/>
      <w:r w:rsidR="008D413E" w:rsidRPr="008D413E">
        <w:rPr>
          <w:lang w:val="en-US"/>
        </w:rPr>
        <w:t xml:space="preserve"> Media Delivery architecture defined in TS 26.501 [23] and TS 26.506 [59].</w:t>
      </w:r>
    </w:p>
    <w:p w14:paraId="46F332C3" w14:textId="45E5390C" w:rsidR="007C755E" w:rsidRPr="00C3313E" w:rsidRDefault="007F260B" w:rsidP="007C755E">
      <w:pPr>
        <w:rPr>
          <w:lang w:val="en-US"/>
        </w:rPr>
      </w:pPr>
      <w:del w:id="48" w:author="LEMOTHEUX Julien INNOV/IT-S" w:date="2025-11-05T11:00:00Z" w16du:dateUtc="2025-11-05T10:00:00Z">
        <w:r w:rsidDel="004F034B">
          <w:object w:dxaOrig="22936" w:dyaOrig="10651" w14:anchorId="07939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23.5pt" o:ole="">
              <v:imagedata r:id="rId21" o:title=""/>
            </v:shape>
            <o:OLEObject Type="Embed" ProgID="Visio.Drawing.15" ShapeID="_x0000_i1025" DrawAspect="Content" ObjectID="_1824823544" r:id="rId22"/>
          </w:object>
        </w:r>
      </w:del>
      <w:ins w:id="49" w:author="LEMOTHEUX Julien INNOV/IT-S" w:date="2025-11-05T11:00:00Z" w16du:dateUtc="2025-11-05T10:00:00Z">
        <w:r w:rsidR="004F034B" w:rsidRPr="004F034B">
          <w:t xml:space="preserve"> </w:t>
        </w:r>
      </w:ins>
      <w:del w:id="50" w:author="LEMOTHEUX Julien INNOV/IT-S" w:date="2025-11-06T14:43:00Z" w16du:dateUtc="2025-11-06T13:43:00Z">
        <w:r w:rsidR="004F034B" w:rsidDel="00BF3843">
          <w:fldChar w:fldCharType="begin"/>
        </w:r>
        <w:r w:rsidR="004F034B" w:rsidDel="00BF3843">
          <w:fldChar w:fldCharType="separate"/>
        </w:r>
        <w:r w:rsidR="004F034B" w:rsidDel="00BF3843">
          <w:fldChar w:fldCharType="end"/>
        </w:r>
      </w:del>
      <w:ins w:id="51" w:author="LEMOTHEUX Julien INNOV/IT-S" w:date="2025-11-06T14:43:00Z" w16du:dateUtc="2025-11-06T13:43:00Z">
        <w:r w:rsidR="00BF3843" w:rsidRPr="00BF3843">
          <w:t xml:space="preserve"> </w:t>
        </w:r>
      </w:ins>
      <w:ins w:id="52" w:author="LEMOTHEUX Julien INNOV/IT-S" w:date="2025-11-06T14:43:00Z" w16du:dateUtc="2025-11-06T13:43:00Z">
        <w:r w:rsidR="0061784D">
          <w:object w:dxaOrig="18810" w:dyaOrig="10680" w14:anchorId="4A0C54E5">
            <v:shape id="_x0000_i1026" type="#_x0000_t75" style="width:481.45pt;height:273.4pt" o:ole="">
              <v:imagedata r:id="rId23" o:title=""/>
            </v:shape>
            <o:OLEObject Type="Embed" ProgID="Visio.Drawing.15" ShapeID="_x0000_i1026" DrawAspect="Content" ObjectID="_1824823545" r:id="rId24"/>
          </w:object>
        </w:r>
      </w:ins>
    </w:p>
    <w:p w14:paraId="0A6A882C" w14:textId="4444B9BD" w:rsidR="007843C6" w:rsidRPr="00C93293" w:rsidRDefault="007843C6" w:rsidP="007843C6">
      <w:pPr>
        <w:pStyle w:val="TF"/>
      </w:pPr>
      <w:bookmarkStart w:id="53" w:name="_Toc187660880"/>
      <w:bookmarkStart w:id="54" w:name="_Toc193473786"/>
      <w:r w:rsidRPr="00C93293">
        <w:t>Figure 7.</w:t>
      </w:r>
      <w:r>
        <w:t>1</w:t>
      </w:r>
      <w:r w:rsidR="007C2F0B">
        <w:t>2</w:t>
      </w:r>
      <w:r w:rsidRPr="00C93293">
        <w:t xml:space="preserve">.2.2-1: </w:t>
      </w:r>
      <w:r>
        <w:t>R</w:t>
      </w:r>
      <w:r w:rsidRPr="00C93293">
        <w:t>eference architecture for</w:t>
      </w:r>
      <w:r w:rsidR="00FE2A01">
        <w:t xml:space="preserve"> s</w:t>
      </w:r>
      <w:r w:rsidR="00FE2A01" w:rsidRPr="00FE2A01">
        <w:rPr>
          <w:lang w:val="en-US"/>
        </w:rPr>
        <w:t>teering server driven selection of delivery paths based on energy characteristics</w:t>
      </w:r>
    </w:p>
    <w:p w14:paraId="657BC05D" w14:textId="5F772FE6" w:rsidR="00B16898" w:rsidRDefault="000712CB" w:rsidP="00A460CC">
      <w:pPr>
        <w:rPr>
          <w:rFonts w:eastAsia="Arial"/>
        </w:rPr>
      </w:pPr>
      <w:r w:rsidRPr="000712CB">
        <w:rPr>
          <w:rFonts w:eastAsia="Arial"/>
        </w:rPr>
        <w:t xml:space="preserve">The core principle of this architecture </w:t>
      </w:r>
      <w:r w:rsidR="00B16898" w:rsidRPr="00B16898">
        <w:rPr>
          <w:rFonts w:eastAsia="Arial"/>
        </w:rPr>
        <w:t xml:space="preserve">revolves around a component called the Energy Information AF, which is instantiated within the Media AF. Its responsibilities vary depending on its current provisioning state, as determined by </w:t>
      </w:r>
      <w:r w:rsidR="00B16898" w:rsidRPr="00B16898">
        <w:rPr>
          <w:rFonts w:eastAsia="Arial"/>
        </w:rPr>
        <w:lastRenderedPageBreak/>
        <w:t>the 5GMS AF (which includes the Energy Information Exposure Specification provisioned by 5GMS Application Providers</w:t>
      </w:r>
      <w:r w:rsidR="009E67F2">
        <w:rPr>
          <w:rFonts w:eastAsia="Arial"/>
        </w:rPr>
        <w:t xml:space="preserve"> - </w:t>
      </w:r>
      <w:r w:rsidR="00B16898" w:rsidRPr="00B16898">
        <w:rPr>
          <w:rFonts w:eastAsia="Arial"/>
        </w:rPr>
        <w:t>see clause 7.8). These responsibilities may include:</w:t>
      </w:r>
    </w:p>
    <w:p w14:paraId="0268CABB" w14:textId="03C3DA43" w:rsidR="00C651E3" w:rsidRPr="00C651E3" w:rsidRDefault="00C651E3" w:rsidP="002E3AB9">
      <w:pPr>
        <w:ind w:left="284"/>
        <w:rPr>
          <w:rFonts w:eastAsia="Arial"/>
        </w:rPr>
      </w:pPr>
      <w:r w:rsidRPr="00C651E3">
        <w:rPr>
          <w:rFonts w:eastAsia="Arial"/>
        </w:rPr>
        <w:t>-</w:t>
      </w:r>
      <w:r w:rsidRPr="00C651E3">
        <w:rPr>
          <w:rFonts w:eastAsia="Arial"/>
        </w:rPr>
        <w:tab/>
        <w:t>Subscribes to and consumes NF Energy Information from the Energy Information Function as defined in TS 23.501 [72]) with required granularities (UE, PDU session and/or QoS flow) in accordance with the parameters of the Energy Information Exposure Specifications.</w:t>
      </w:r>
    </w:p>
    <w:p w14:paraId="151FAEF4" w14:textId="3C193E6B" w:rsidR="006A4D76" w:rsidRDefault="00C651E3" w:rsidP="002E3AB9">
      <w:pPr>
        <w:ind w:left="284"/>
        <w:rPr>
          <w:rFonts w:eastAsia="Arial"/>
        </w:rPr>
      </w:pPr>
      <w:r w:rsidRPr="00C651E3">
        <w:rPr>
          <w:rFonts w:eastAsia="Arial"/>
        </w:rPr>
        <w:t>-</w:t>
      </w:r>
      <w:r w:rsidRPr="00C651E3">
        <w:rPr>
          <w:rFonts w:eastAsia="Arial"/>
        </w:rPr>
        <w:tab/>
        <w:t>Subscribes to and consumes AS Energy Information from the Application Server in accordance with the parameters of the Energy Information Exposure Specification.</w:t>
      </w:r>
    </w:p>
    <w:p w14:paraId="24A57675" w14:textId="34337FBA" w:rsidR="0078155F" w:rsidRDefault="0078155F" w:rsidP="00726E8F">
      <w:pPr>
        <w:rPr>
          <w:rFonts w:eastAsia="Arial"/>
        </w:rPr>
      </w:pPr>
      <w:r w:rsidRPr="0078155F">
        <w:rPr>
          <w:rFonts w:eastAsia="Arial"/>
        </w:rPr>
        <w:t>Unlike other solutions described in this document that utili</w:t>
      </w:r>
      <w:ins w:id="55" w:author="LEMOTHEUX Julien INNOV/IT-S" w:date="2025-11-05T10:47:00Z" w16du:dateUtc="2025-11-05T09:47:00Z">
        <w:r w:rsidR="007C3E50">
          <w:rPr>
            <w:rFonts w:eastAsia="Arial"/>
          </w:rPr>
          <w:t>s</w:t>
        </w:r>
      </w:ins>
      <w:del w:id="56" w:author="LEMOTHEUX Julien INNOV/IT-S" w:date="2025-11-05T10:47:00Z" w16du:dateUtc="2025-11-05T09:47:00Z">
        <w:r w:rsidRPr="0078155F" w:rsidDel="007C3E50">
          <w:rPr>
            <w:rFonts w:eastAsia="Arial"/>
          </w:rPr>
          <w:delText>z</w:delText>
        </w:r>
      </w:del>
      <w:r w:rsidRPr="0078155F">
        <w:rPr>
          <w:rFonts w:eastAsia="Arial"/>
        </w:rPr>
        <w:t>e the Energy Information AF</w:t>
      </w:r>
      <w:r>
        <w:rPr>
          <w:rFonts w:eastAsia="Arial"/>
        </w:rPr>
        <w:t xml:space="preserve"> (e.g. Solution #5 or #10</w:t>
      </w:r>
      <w:r w:rsidR="00C05263">
        <w:rPr>
          <w:rFonts w:eastAsia="Arial"/>
        </w:rPr>
        <w:t>)</w:t>
      </w:r>
      <w:r w:rsidRPr="0078155F">
        <w:rPr>
          <w:rFonts w:eastAsia="Arial"/>
        </w:rPr>
        <w:t>, this approach does not require an Energy Information Collector within the device. The primary goal is to enable selection of the delivery path based on energy characteristics that align with user preferences or service provider criteria. Regardless of the chosen delivery path, the energy characteristics are assumed to remain unchanged</w:t>
      </w:r>
      <w:r w:rsidR="00C05263">
        <w:rPr>
          <w:rFonts w:eastAsia="Arial"/>
        </w:rPr>
        <w:t xml:space="preserve"> on the UE</w:t>
      </w:r>
      <w:r w:rsidRPr="0078155F">
        <w:rPr>
          <w:rFonts w:eastAsia="Arial"/>
        </w:rPr>
        <w:t>. Therefore, the path selection relies solely on the energy information provided by the network through the Energy Information AF.</w:t>
      </w:r>
      <w:ins w:id="57" w:author="LEMOTHEUX Julien INNOV/IT-S" w:date="2025-11-05T11:00:00Z" w16du:dateUtc="2025-11-05T10:00:00Z">
        <w:r w:rsidR="00CC678A">
          <w:rPr>
            <w:rFonts w:eastAsia="Arial"/>
          </w:rPr>
          <w:t xml:space="preserve"> A second </w:t>
        </w:r>
      </w:ins>
      <w:ins w:id="58" w:author="LEMOTHEUX Julien INNOV/IT-S" w:date="2025-11-05T11:01:00Z" w16du:dateUtc="2025-11-05T10:01:00Z">
        <w:r w:rsidR="00CC678A">
          <w:rPr>
            <w:rFonts w:eastAsia="Arial"/>
          </w:rPr>
          <w:t xml:space="preserve">difference is the use of M2, already defined </w:t>
        </w:r>
        <w:r w:rsidR="00362956">
          <w:rPr>
            <w:rFonts w:eastAsia="Arial"/>
          </w:rPr>
          <w:t xml:space="preserve">in </w:t>
        </w:r>
      </w:ins>
      <w:ins w:id="59" w:author="LEMOTHEUX Julien INNOV/IT-S" w:date="2025-11-07T15:38:00Z" w16du:dateUtc="2025-11-07T14:38:00Z">
        <w:r w:rsidR="00806DD1" w:rsidRPr="00F57846">
          <w:t>TS 26.501 </w:t>
        </w:r>
      </w:ins>
      <w:ins w:id="60" w:author="LEMOTHEUX Julien INNOV/IT-S" w:date="2025-11-05T11:01:00Z" w16du:dateUtc="2025-11-05T10:01:00Z">
        <w:r w:rsidR="00362956">
          <w:rPr>
            <w:rFonts w:eastAsia="Arial"/>
          </w:rPr>
          <w:t>[</w:t>
        </w:r>
        <w:r w:rsidR="00961A82">
          <w:rPr>
            <w:rFonts w:eastAsia="Arial"/>
          </w:rPr>
          <w:t xml:space="preserve">23], to </w:t>
        </w:r>
      </w:ins>
      <w:ins w:id="61" w:author="LEMOTHEUX Julien INNOV/IT-S" w:date="2025-11-05T11:02:00Z" w16du:dateUtc="2025-11-05T10:02:00Z">
        <w:r w:rsidR="00465197">
          <w:rPr>
            <w:rFonts w:eastAsia="Arial"/>
          </w:rPr>
          <w:t>provide steering information.</w:t>
        </w:r>
      </w:ins>
    </w:p>
    <w:p w14:paraId="281FC3CF" w14:textId="3AC43B32" w:rsidR="00126BD4" w:rsidRDefault="00126BD4" w:rsidP="00126BD4">
      <w:pPr>
        <w:pStyle w:val="Heading3"/>
        <w:rPr>
          <w:rFonts w:eastAsia="Arial" w:cs="Arial"/>
        </w:rPr>
      </w:pPr>
      <w:r w:rsidRPr="00C93293">
        <w:rPr>
          <w:rFonts w:eastAsia="Arial" w:cs="Arial"/>
        </w:rPr>
        <w:t>7.</w:t>
      </w:r>
      <w:r>
        <w:rPr>
          <w:rFonts w:eastAsia="Arial" w:cs="Arial"/>
        </w:rPr>
        <w:t>1</w:t>
      </w:r>
      <w:r w:rsidR="00C3313E">
        <w:rPr>
          <w:rFonts w:eastAsia="Arial" w:cs="Arial"/>
        </w:rPr>
        <w:t>2</w:t>
      </w:r>
      <w:r w:rsidRPr="00C93293">
        <w:rPr>
          <w:rFonts w:eastAsia="Arial" w:cs="Arial"/>
        </w:rPr>
        <w:t>.3</w:t>
      </w:r>
      <w:r w:rsidRPr="00C93293">
        <w:tab/>
      </w:r>
      <w:r w:rsidRPr="00C93293">
        <w:rPr>
          <w:rFonts w:eastAsia="Arial" w:cs="Arial"/>
        </w:rPr>
        <w:t>Procedures</w:t>
      </w:r>
      <w:bookmarkEnd w:id="53"/>
      <w:bookmarkEnd w:id="54"/>
    </w:p>
    <w:p w14:paraId="6DFDF31E" w14:textId="06C27B3F" w:rsidR="00073FE9" w:rsidRDefault="00073FE9" w:rsidP="00073FE9">
      <w:pPr>
        <w:rPr>
          <w:rFonts w:eastAsia="Arial"/>
        </w:rPr>
      </w:pPr>
      <w:r w:rsidRPr="00103226">
        <w:rPr>
          <w:rFonts w:eastAsia="Arial"/>
        </w:rPr>
        <w:t>Figure 7.</w:t>
      </w:r>
      <w:r>
        <w:rPr>
          <w:rFonts w:eastAsia="Arial"/>
        </w:rPr>
        <w:t>12</w:t>
      </w:r>
      <w:r w:rsidRPr="00103226">
        <w:rPr>
          <w:rFonts w:eastAsia="Arial"/>
        </w:rPr>
        <w:t xml:space="preserve">.3-1 below details the different steps for </w:t>
      </w:r>
      <w:r w:rsidRPr="00073FE9">
        <w:rPr>
          <w:rFonts w:eastAsia="Arial"/>
        </w:rPr>
        <w:t xml:space="preserve">steering server driven selection of delivery paths based on energy characteristics </w:t>
      </w:r>
      <w:r w:rsidRPr="00103226">
        <w:rPr>
          <w:rFonts w:eastAsia="Arial"/>
        </w:rPr>
        <w:t>outlined in clause 7.</w:t>
      </w:r>
      <w:r>
        <w:rPr>
          <w:rFonts w:eastAsia="Arial"/>
        </w:rPr>
        <w:t>1</w:t>
      </w:r>
      <w:r w:rsidR="00196B9B">
        <w:rPr>
          <w:rFonts w:eastAsia="Arial"/>
        </w:rPr>
        <w:t>2</w:t>
      </w:r>
      <w:r w:rsidRPr="00103226">
        <w:rPr>
          <w:rFonts w:eastAsia="Arial"/>
        </w:rPr>
        <w:t>.2.</w:t>
      </w:r>
    </w:p>
    <w:p w14:paraId="7FF9848B" w14:textId="4E849953" w:rsidR="00283C91" w:rsidRPr="000E1DA6" w:rsidRDefault="00196B9B" w:rsidP="00283C91">
      <w:pPr>
        <w:rPr>
          <w:ins w:id="62" w:author="LEMOTHEUX Julien INNOV/IT-S" w:date="2025-11-06T13:36:00Z"/>
          <w:b/>
          <w:sz w:val="24"/>
          <w:szCs w:val="24"/>
          <w:lang w:val="fr-FR" w:eastAsia="fr-FR"/>
          <w:rPrChange w:id="63" w:author="LEMOTHEUX Julien INNOV/IT-S" w:date="2025-11-06T13:52:00Z" w16du:dateUtc="2025-11-06T12:52:00Z">
            <w:rPr>
              <w:ins w:id="64" w:author="LEMOTHEUX Julien INNOV/IT-S" w:date="2025-11-06T13:36:00Z"/>
              <w:lang w:val="fr-FR"/>
            </w:rPr>
          </w:rPrChange>
        </w:rPr>
      </w:pPr>
      <w:del w:id="65" w:author="LEMOTHEUX Julien INNOV/IT-S" w:date="2025-11-06T10:41:00Z" w16du:dateUtc="2025-11-06T09:41:00Z">
        <w:r w:rsidDel="00C65317">
          <w:rPr>
            <w:noProof/>
          </w:rPr>
          <w:lastRenderedPageBreak/>
          <w:drawing>
            <wp:inline distT="0" distB="0" distL="0" distR="0" wp14:anchorId="4004E770" wp14:editId="121997F4">
              <wp:extent cx="6120765" cy="6569710"/>
              <wp:effectExtent l="0" t="0" r="0" b="2540"/>
              <wp:docPr id="6" name="Msc-generator signalling" descr="Msc-generator~|version=8.6.1~|lang=signalling~|size=1118x1200~|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Hcontainer [fill.color=MScolour]: Media\nSession\nHandler;~n~4MStH [fill.color=MScolour]: Media\nAccess\nFunction;~9~2~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n};~n~n...;~nASP-~gAF: ~qProvide Steering Information\n\bM1\b~q;~nApp-~gMSHcontainer-~gMStH: Initiate media delivery session\n\bM6\b;~nMSHcontainer-~gAF: Acquire Service Access Information\n\bM5\b;~nAF-~gMSHcontainer [number=no]: Service Access Information\n;~nMSHcontainer-~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Energy Information update~q, number=no] {~n~9~3ASP-~gAF: Update steering information\n\bE3\b;~n~9~3AF-~gEIAF [number=no];~n~8};~n~8vspace 10;~n~8EIAF-~gEIAF: Network Energy Information\nprocessing;~n~4};~n~4vspace 5;~n~4box ++ [tag=~qopt~q, number=no, fill.color=gray,0.2] {~n~8MSHcontainer-~gAF: ~qRequest steering instruction\n\bM11\b~q;~n~8AF-~gMSHcontainer: ~qProvide steering instruction\n\bM11\b~q;~3~n~4};~n~4vspace 5;~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18x1200~|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Hcontainer [fill.color=MScolour]: Media\nSession\nHandler;~n~4MStH [fill.color=MScolour]: Media\nAccess\nFunction;~9~2~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n};~n~n...;~nASP-~gAF: ~qProvide Steering Information\n\bM1\b~q;~nApp-~gMSHcontainer-~gMStH: Initiate media delivery session\n\bM6\b;~nMSHcontainer-~gAF: Acquire Service Access Information\n\bM5\b;~nAF-~gMSHcontainer [number=no]: Service Access Information\n;~nMSHcontainer-~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Energy Information update~q, number=no] {~n~9~3ASP-~gAF: Update steering information\n\bE3\b;~n~9~3AF-~gEIAF [number=no];~n~8};~n~8vspace 10;~n~8EIAF-~gEIAF: Network Energy Information\nprocessing;~n~4};~n~4vspace 5;~n~4box ++ [tag=~qopt~q, number=no, fill.color=gray,0.2] {~n~8MSHcontainer-~gAF: ~qRequest steering instruction\n\bM11\b~q;~n~8AF-~gMSHcontainer: ~qProvide steering instruction\n\bM11\b~q;~3~n~4};~n~4vspace 5;~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n~|"/>
                      <pic:cNvPicPr>
                        <a:picLocks noChangeAspect="1"/>
                      </pic:cNvPicPr>
                    </pic:nvPicPr>
                    <pic:blipFill>
                      <a:blip r:embed="rId25"/>
                      <a:stretch>
                        <a:fillRect/>
                      </a:stretch>
                    </pic:blipFill>
                    <pic:spPr>
                      <a:xfrm>
                        <a:off x="0" y="0"/>
                        <a:ext cx="6120765" cy="6569710"/>
                      </a:xfrm>
                      <a:prstGeom prst="rect">
                        <a:avLst/>
                      </a:prstGeom>
                    </pic:spPr>
                  </pic:pic>
                </a:graphicData>
              </a:graphic>
            </wp:inline>
          </w:drawing>
        </w:r>
      </w:del>
      <w:ins w:id="66" w:author="LEMOTHEUX Julien INNOV/IT-S" w:date="2025-11-06T13:36:00Z" w16du:dateUtc="2025-11-06T12:36:00Z">
        <w:r w:rsidR="00283C91" w:rsidRPr="00D6656D">
          <w:rPr>
            <w:b/>
            <w:sz w:val="24"/>
            <w:szCs w:val="24"/>
            <w:lang w:val="en-US" w:eastAsia="fr-FR"/>
            <w:rPrChange w:id="67" w:author="LEMOTHEUX Julien INNOV/IT-S" w:date="2025-11-07T15:37:00Z" w16du:dateUtc="2025-11-07T14:37:00Z">
              <w:rPr>
                <w:b/>
                <w:sz w:val="24"/>
                <w:szCs w:val="24"/>
                <w:lang w:val="fr-FR" w:eastAsia="fr-FR"/>
              </w:rPr>
            </w:rPrChange>
          </w:rPr>
          <w:t xml:space="preserve"> </w:t>
        </w:r>
      </w:ins>
      <w:ins w:id="68" w:author="LEMOTHEUX Julien INNOV/IT-S" w:date="2025-11-06T13:52:00Z">
        <w:r w:rsidR="000E1DA6" w:rsidRPr="000E1DA6">
          <w:rPr>
            <w:b/>
            <w:noProof/>
            <w:sz w:val="24"/>
            <w:szCs w:val="24"/>
            <w:lang w:val="fr-FR" w:eastAsia="fr-FR"/>
          </w:rPr>
          <w:lastRenderedPageBreak/>
          <w:drawing>
            <wp:inline distT="0" distB="0" distL="0" distR="0" wp14:anchorId="48588D19" wp14:editId="453B7F66">
              <wp:extent cx="6120765" cy="6790690"/>
              <wp:effectExtent l="0" t="0" r="0" b="0"/>
              <wp:docPr id="1811197844" name="Image 8"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Hcontainer [fill.color=MScolour]: Media\nSession\nHandler;&#10;    MStH [fill.color=MScolour]: Media\nAccess\nFunction;           &#10;};&#10;AFcontainer [fill.color=MScolour]: Media AF {&#10;    EIAF [fill.color=EIcolour]: &quot;Energy\nInformation\nAF&quot;;&#10;    AF [fill.color=MScolour]: &quot;&quot;;&#10;};&#10;SteeringAS [fill.color=MScolour]: Steering AS;&#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including steering request\n\bM1\b&quot;;&#10;        EIAF-&gt;AF-&gt;ASP: &quot;Provide BaseURL to AS1 &amp; AS2 &amp; Content steering\n\bM1\b&quot;;&#10;    vspace 5;&#10;        box ++ [tag=&quot;opt&quot;, number=no, fill.color=gray,0.2] {&#10;            EIAF-&gt;EIF: &quot;Subscribe\n\bE12\b&quot;;&#10;        };&#10;        vspace 5;&#10;        &#10;};&#10;...;&#10;ASP-&gt;AS2-&gt;AS: &quot;Upload Media with BaseURL to AS1 &amp; AS2 &amp; Content steering\n\bM2\b&quot;;&#10;App-&gt;MSHcontainer-&gt;MStH: Initiate media delivery session\n\bM6\b;&#10;MSHcontainer-&gt;AF: Acquire Service Access Information\n\bM5\b;&#10;EIF-&gt;EIAF: Publish NF Energy Information report\n\bE12\b;&#10;EIAF-&gt;EIAF: Network Energy Information\nprocessing;&#10;EIAF-&gt;SteeringAS: &quot;Provide Steering Information\n\bE3\b&quot;;&#10;AF-&gt;MSHcontainer: Service Access Information\n\bM5\b;&#10;hide AF;&#10;MSHcontainer-&gt; MStH: &quot;Media Player Entries\n\bM6\b&quot;;&#10;hide MSHcontainer;&#10;App-&gt;MStH: Start Media Playback;&#10;hide App;&#10;MStH&lt;-&gt;AS: &quot;Establish transport session for the Media Player Entry\n\bM4\b&quot;;   &#10;MStH-&gt;SteeringAS: &quot;Request Steering Instruction\n\bM4\b&quot;;&#10;MStH&lt;-SteeringAS: &quot;Provide Steering Instruction to AS1\n\bM4\b&quot;;&#10;MStH-&gt;AS: &quot;Request Media\n\bM4\b&quot;;&#10;MStH&lt;-AS [number=no]: &quot;OK&quot;;&#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box ++ [tag=&quot;par&quot;, label=&quot;\INF Energy Information reporting&quot;, number=no, fill.color=gray,0.2] {&#10;            EIF-&gt;EIAF: Publish NF Energy Information report\n\bE12\b;&#10;            hide EIF;&#10;            EIAF-&gt;EIAF: Network Energy Information\nprocessing;&#10;            EIAF-&gt;SteeringAS: &quot;Steering\nInformation update\n\bE3\b&quot;;&#10;            hide EIAF;&#10;        };&#10;        vspace 10;&#10;     };&#10;    vspace 5;&#10;    box ++ [tag=&quot;opt&quot;, number=no, fill.color=gray,0.2] {&#10;        MStH&lt;-&gt;AS: &quot;Establish transport session for the Media Player Entry\n\bM4\b&quot;; &#10;        MStH-&gt;SteeringAS: &quot;Request Steering Instruction&quot;;&#10;        MStH&lt;-SteeringAS: &quot;Provide Steering Instruction to AS1&quot;;  &#10;        MStH-&gt;AS: &quot;Request Media\n\bM4\b&quot;;&#10;        MStH&lt;-AS [number=no]: &quot;OK&quot;;&#10;        hide AS;&#10;    };&#10;    box ++ [tag=&quot;opt&quot;, number=no, fill.color=gray,0.2] {&#10;        MStH&lt;-&gt;AS2: &quot;Establish transport session for the Media Player Entry\n\bM4\b&quot;;   &#10;        MStH-&gt;SteeringAS: &quot;Request Steering Instruction\n\bM4\b&quot;;&#10;        MStH&lt;-SteeringAS: &quot;Provide Steering Instruction to AS2\n\bM4\b&quot;;&#10;        MStH-&gt;AS2: &quot;Request Media\n\bM4\b&quot;;&#10;        MStH&lt;-AS2 [number=no]: &quot;OK&quot;;&#10;        hide AS2;&#10;        hide MStH;&#10;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197844" name="Image 8"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Hcontainer [fill.color=MScolour]: Media\nSession\nHandler;&#10;    MStH [fill.color=MScolour]: Media\nAccess\nFunction;           &#10;};&#10;AFcontainer [fill.color=MScolour]: Media AF {&#10;    EIAF [fill.color=EIcolour]: &quot;Energy\nInformation\nAF&quot;;&#10;    AF [fill.color=MScolour]: &quot;&quot;;&#10;};&#10;SteeringAS [fill.color=MScolour]: Steering AS;&#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including steering request\n\bM1\b&quot;;&#10;        EIAF-&gt;AF-&gt;ASP: &quot;Provide BaseURL to AS1 &amp; AS2 &amp; Content steering\n\bM1\b&quot;;&#10;    vspace 5;&#10;        box ++ [tag=&quot;opt&quot;, number=no, fill.color=gray,0.2] {&#10;            EIAF-&gt;EIF: &quot;Subscribe\n\bE12\b&quot;;&#10;        };&#10;        vspace 5;&#10;        &#10;};&#10;...;&#10;ASP-&gt;AS2-&gt;AS: &quot;Upload Media with BaseURL to AS1 &amp; AS2 &amp; Content steering\n\bM2\b&quot;;&#10;App-&gt;MSHcontainer-&gt;MStH: Initiate media delivery session\n\bM6\b;&#10;MSHcontainer-&gt;AF: Acquire Service Access Information\n\bM5\b;&#10;EIF-&gt;EIAF: Publish NF Energy Information report\n\bE12\b;&#10;EIAF-&gt;EIAF: Network Energy Information\nprocessing;&#10;EIAF-&gt;SteeringAS: &quot;Provide Steering Information\n\bE3\b&quot;;&#10;AF-&gt;MSHcontainer: Service Access Information\n\bM5\b;&#10;hide AF;&#10;MSHcontainer-&gt; MStH: &quot;Media Player Entries\n\bM6\b&quot;;&#10;hide MSHcontainer;&#10;App-&gt;MStH: Start Media Playback;&#10;hide App;&#10;MStH&lt;-&gt;AS: &quot;Establish transport session for the Media Player Entry\n\bM4\b&quot;;   &#10;MStH-&gt;SteeringAS: &quot;Request Steering Instruction\n\bM4\b&quot;;&#10;MStH&lt;-SteeringAS: &quot;Provide Steering Instruction to AS1\n\bM4\b&quot;;&#10;MStH-&gt;AS: &quot;Request Media\n\bM4\b&quot;;&#10;MStH&lt;-AS [number=no]: &quot;OK&quot;;&#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box ++ [tag=&quot;par&quot;, label=&quot;\INF Energy Information reporting&quot;, number=no, fill.color=gray,0.2] {&#10;            EIF-&gt;EIAF: Publish NF Energy Information report\n\bE12\b;&#10;            hide EIF;&#10;            EIAF-&gt;EIAF: Network Energy Information\nprocessing;&#10;            EIAF-&gt;SteeringAS: &quot;Steering\nInformation update\n\bE3\b&quot;;&#10;            hide EIAF;&#10;        };&#10;        vspace 10;&#10;     };&#10;    vspace 5;&#10;    box ++ [tag=&quot;opt&quot;, number=no, fill.color=gray,0.2] {&#10;        MStH&lt;-&gt;AS: &quot;Establish transport session for the Media Player Entry\n\bM4\b&quot;; &#10;        MStH-&gt;SteeringAS: &quot;Request Steering Instruction&quot;;&#10;        MStH&lt;-SteeringAS: &quot;Provide Steering Instruction to AS1&quot;;  &#10;        MStH-&gt;AS: &quot;Request Media\n\bM4\b&quot;;&#10;        MStH&lt;-AS [number=no]: &quot;OK&quot;;&#10;        hide AS;&#10;    };&#10;    box ++ [tag=&quot;opt&quot;, number=no, fill.color=gray,0.2] {&#10;        MStH&lt;-&gt;AS2: &quot;Establish transport session for the Media Player Entry\n\bM4\b&quot;;   &#10;        MStH-&gt;SteeringAS: &quot;Request Steering Instruction\n\bM4\b&quot;;&#10;        MStH&lt;-SteeringAS: &quot;Provide Steering Instruction to AS2\n\bM4\b&quot;;&#10;        MStH-&gt;AS2: &quot;Request Media\n\bM4\b&quot;;&#10;        MStH&lt;-AS2 [number=no]: &quot;OK&quot;;&#10;        hide AS2;&#10;        hide MStH;&#10;    };&#10;};&#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765" cy="6790690"/>
                      </a:xfrm>
                      <a:prstGeom prst="rect">
                        <a:avLst/>
                      </a:prstGeom>
                      <a:noFill/>
                      <a:ln>
                        <a:noFill/>
                      </a:ln>
                    </pic:spPr>
                  </pic:pic>
                </a:graphicData>
              </a:graphic>
            </wp:inline>
          </w:drawing>
        </w:r>
      </w:ins>
    </w:p>
    <w:p w14:paraId="4369C981" w14:textId="700C20A9" w:rsidR="00073FE9" w:rsidRPr="00073FE9" w:rsidDel="004D5865" w:rsidRDefault="00073FE9" w:rsidP="00C478A8">
      <w:pPr>
        <w:rPr>
          <w:del w:id="69" w:author="LEMOTHEUX Julien INNOV/IT-S" w:date="2025-11-06T10:41:00Z" w16du:dateUtc="2025-11-06T09:41:00Z"/>
        </w:rPr>
      </w:pPr>
    </w:p>
    <w:p w14:paraId="39E70029" w14:textId="445CE6DF" w:rsidR="00073FE9" w:rsidRDefault="00FE12B6" w:rsidP="00FE12B6">
      <w:pPr>
        <w:pStyle w:val="TF"/>
        <w:rPr>
          <w:lang w:val="en-US"/>
        </w:rPr>
      </w:pPr>
      <w:r w:rsidRPr="00C93293">
        <w:t>Figure 7.</w:t>
      </w:r>
      <w:r>
        <w:t>12</w:t>
      </w:r>
      <w:r w:rsidRPr="00C93293">
        <w:t xml:space="preserve">.3-1: Procedures for </w:t>
      </w:r>
      <w:r w:rsidR="004E2329" w:rsidRPr="004E2329">
        <w:t>steering server driven selection of delivery paths based on energy characteristics</w:t>
      </w:r>
    </w:p>
    <w:p w14:paraId="5B6193C2" w14:textId="00412C9B" w:rsidR="00540274" w:rsidRDefault="00C05C53" w:rsidP="00782325">
      <w:pPr>
        <w:keepNext/>
      </w:pPr>
      <w:r>
        <w:t xml:space="preserve">The procedure consists in </w:t>
      </w:r>
      <w:r w:rsidR="00E436C4">
        <w:t xml:space="preserve">mixing the </w:t>
      </w:r>
      <w:r w:rsidR="00606A23">
        <w:t>typical content steering</w:t>
      </w:r>
      <w:r w:rsidR="00E436C4">
        <w:t xml:space="preserve"> procedure</w:t>
      </w:r>
      <w:r w:rsidR="00464F53">
        <w:t xml:space="preserve">, for example the one described for </w:t>
      </w:r>
      <w:r w:rsidR="00162202">
        <w:t>DASH in [</w:t>
      </w:r>
      <w:r w:rsidR="00C43CD6">
        <w:t>8</w:t>
      </w:r>
      <w:ins w:id="70" w:author="LEMOTHEUX Julien INNOV/IT-S" w:date="2025-11-05T10:44:00Z" w16du:dateUtc="2025-11-05T09:44:00Z">
        <w:r w:rsidR="009A33B5">
          <w:t>9</w:t>
        </w:r>
      </w:ins>
      <w:del w:id="71" w:author="LEMOTHEUX Julien INNOV/IT-S" w:date="2025-11-05T10:44:00Z" w16du:dateUtc="2025-11-05T09:44:00Z">
        <w:r w:rsidR="00C43CD6" w:rsidDel="009A33B5">
          <w:delText>8</w:delText>
        </w:r>
      </w:del>
      <w:r w:rsidR="00162202">
        <w:t>]</w:t>
      </w:r>
      <w:r w:rsidR="00766DC7">
        <w:t xml:space="preserve">, and the provision of the Energy Information AF allowing </w:t>
      </w:r>
      <w:del w:id="72" w:author="LEMOTHEUX Julien INNOV/IT-S" w:date="2025-11-06T12:59:00Z" w16du:dateUtc="2025-11-06T11:59:00Z">
        <w:r w:rsidR="00766DC7" w:rsidDel="00BE770A">
          <w:delText xml:space="preserve">the </w:delText>
        </w:r>
      </w:del>
      <w:ins w:id="73" w:author="LEMOTHEUX Julien INNOV/IT-S" w:date="2025-11-06T12:59:00Z" w16du:dateUtc="2025-11-06T11:59:00Z">
        <w:r w:rsidR="00BE770A">
          <w:t>a</w:t>
        </w:r>
      </w:ins>
      <w:ins w:id="74" w:author="LEMOTHEUX Julien INNOV/IT-S" w:date="2025-11-06T13:00:00Z" w16du:dateUtc="2025-11-06T12:00:00Z">
        <w:r w:rsidR="00CF617A">
          <w:t>n additional</w:t>
        </w:r>
      </w:ins>
      <w:ins w:id="75" w:author="LEMOTHEUX Julien INNOV/IT-S" w:date="2025-11-06T12:59:00Z" w16du:dateUtc="2025-11-06T11:59:00Z">
        <w:r w:rsidR="00BE770A">
          <w:t xml:space="preserve"> </w:t>
        </w:r>
      </w:ins>
      <w:del w:id="76" w:author="LEMOTHEUX Julien INNOV/IT-S" w:date="2025-11-06T12:59:00Z" w16du:dateUtc="2025-11-06T11:59:00Z">
        <w:r w:rsidR="00766DC7" w:rsidDel="00BE770A">
          <w:delText xml:space="preserve">Media </w:delText>
        </w:r>
      </w:del>
      <w:r w:rsidR="00766DC7">
        <w:t>A</w:t>
      </w:r>
      <w:del w:id="77" w:author="LEMOTHEUX Julien INNOV/IT-S" w:date="2025-11-06T13:00:00Z" w16du:dateUtc="2025-11-06T12:00:00Z">
        <w:r w:rsidR="00766DC7" w:rsidDel="00BE770A">
          <w:delText>F</w:delText>
        </w:r>
      </w:del>
      <w:ins w:id="78" w:author="LEMOTHEUX Julien INNOV/IT-S" w:date="2025-11-06T13:00:00Z" w16du:dateUtc="2025-11-06T12:00:00Z">
        <w:r w:rsidR="00BE770A">
          <w:t>S</w:t>
        </w:r>
      </w:ins>
      <w:r w:rsidR="00766DC7">
        <w:t xml:space="preserve"> to play the role of steering server </w:t>
      </w:r>
      <w:r w:rsidR="00336796">
        <w:t>enable to decide the delivery path based on energy characteristics of each path.</w:t>
      </w:r>
      <w:r w:rsidR="00E436C4">
        <w:t xml:space="preserve"> </w:t>
      </w:r>
    </w:p>
    <w:p w14:paraId="5B12F95D" w14:textId="0A66F861" w:rsidR="00A63F2F" w:rsidRDefault="00A63F2F" w:rsidP="00782325">
      <w:pPr>
        <w:keepNext/>
        <w:rPr>
          <w:ins w:id="79" w:author="LEMOTHEUX Julien INNOV/IT-S" w:date="2025-11-06T13:26:00Z" w16du:dateUtc="2025-11-06T12:26:00Z"/>
        </w:rPr>
      </w:pPr>
      <w:ins w:id="80" w:author="LEMOTHEUX Julien INNOV/IT-S" w:date="2025-11-06T13:26:00Z" w16du:dateUtc="2025-11-06T12:26:00Z">
        <w:r>
          <w:t>Steps:</w:t>
        </w:r>
      </w:ins>
    </w:p>
    <w:p w14:paraId="03586B30" w14:textId="5F8B5399" w:rsidR="00A63F2F" w:rsidRDefault="00A63F2F" w:rsidP="00A63F2F">
      <w:pPr>
        <w:pStyle w:val="B1"/>
        <w:rPr>
          <w:ins w:id="81" w:author="LEMOTHEUX Julien INNOV/IT-S" w:date="2025-11-06T13:27:00Z" w16du:dateUtc="2025-11-06T12:27:00Z"/>
        </w:rPr>
      </w:pPr>
      <w:ins w:id="82" w:author="LEMOTHEUX Julien INNOV/IT-S" w:date="2025-11-06T13:26:00Z" w16du:dateUtc="2025-11-06T12:26:00Z">
        <w:r>
          <w:t xml:space="preserve">1. </w:t>
        </w:r>
        <w:r w:rsidR="00A51EE4">
          <w:tab/>
        </w:r>
        <w:r w:rsidR="00A51EE4" w:rsidRPr="00A51EE4">
          <w:t>The Application Service Provider provisions the Energy Information AF with an Energy Information Exposure Specification via reference point M1.</w:t>
        </w:r>
        <w:r w:rsidR="00A51EE4">
          <w:t xml:space="preserve"> </w:t>
        </w:r>
      </w:ins>
      <w:ins w:id="83" w:author="LEMOTHEUX Julien INNOV/IT-S" w:date="2025-11-06T13:27:00Z" w16du:dateUtc="2025-11-06T12:27:00Z">
        <w:r w:rsidR="00A51EE4">
          <w:t xml:space="preserve">The </w:t>
        </w:r>
        <w:r w:rsidR="00F43EFA" w:rsidRPr="00F43EFA">
          <w:t xml:space="preserve">Energy Information exposure configuration </w:t>
        </w:r>
        <w:r w:rsidR="00F43EFA" w:rsidRPr="00707136">
          <w:rPr>
            <w:b/>
            <w:bCs/>
            <w:rPrChange w:id="84" w:author="LEMOTHEUX Julien INNOV/IT-S" w:date="2025-11-07T15:42:00Z" w16du:dateUtc="2025-11-07T14:42:00Z">
              <w:rPr/>
            </w:rPrChange>
          </w:rPr>
          <w:t xml:space="preserve">includes a request for using </w:t>
        </w:r>
        <w:r w:rsidR="00B85E6B" w:rsidRPr="00707136">
          <w:rPr>
            <w:b/>
            <w:bCs/>
            <w:rPrChange w:id="85" w:author="LEMOTHEUX Julien INNOV/IT-S" w:date="2025-11-07T15:42:00Z" w16du:dateUtc="2025-11-07T14:42:00Z">
              <w:rPr/>
            </w:rPrChange>
          </w:rPr>
          <w:t>optimization based on steering mechanism</w:t>
        </w:r>
        <w:r w:rsidR="00B85E6B">
          <w:t>.</w:t>
        </w:r>
      </w:ins>
    </w:p>
    <w:p w14:paraId="25050E0C" w14:textId="13551B69" w:rsidR="00B85E6B" w:rsidRDefault="00B85E6B" w:rsidP="00A63F2F">
      <w:pPr>
        <w:pStyle w:val="B1"/>
        <w:rPr>
          <w:ins w:id="86" w:author="LEMOTHEUX Julien INNOV/IT-S" w:date="2025-11-06T13:30:00Z" w16du:dateUtc="2025-11-06T12:30:00Z"/>
        </w:rPr>
      </w:pPr>
      <w:ins w:id="87" w:author="LEMOTHEUX Julien INNOV/IT-S" w:date="2025-11-06T13:27:00Z" w16du:dateUtc="2025-11-06T12:27:00Z">
        <w:r>
          <w:lastRenderedPageBreak/>
          <w:t>2.</w:t>
        </w:r>
        <w:r>
          <w:tab/>
        </w:r>
      </w:ins>
      <w:ins w:id="88" w:author="LEMOTHEUX Julien INNOV/IT-S" w:date="2025-11-06T13:28:00Z" w16du:dateUtc="2025-11-06T12:28:00Z">
        <w:r w:rsidR="00EB3023">
          <w:t xml:space="preserve">In return, </w:t>
        </w:r>
        <w:r w:rsidR="00EB3023" w:rsidRPr="00707136">
          <w:rPr>
            <w:b/>
            <w:bCs/>
            <w:rPrChange w:id="89" w:author="LEMOTHEUX Julien INNOV/IT-S" w:date="2025-11-07T15:42:00Z" w16du:dateUtc="2025-11-07T14:42:00Z">
              <w:rPr/>
            </w:rPrChange>
          </w:rPr>
          <w:t>the Media AF</w:t>
        </w:r>
        <w:r w:rsidR="00C82C50" w:rsidRPr="00707136">
          <w:rPr>
            <w:b/>
            <w:bCs/>
            <w:rPrChange w:id="90" w:author="LEMOTHEUX Julien INNOV/IT-S" w:date="2025-11-07T15:42:00Z" w16du:dateUtc="2025-11-07T14:42:00Z">
              <w:rPr/>
            </w:rPrChange>
          </w:rPr>
          <w:t xml:space="preserve"> provide </w:t>
        </w:r>
      </w:ins>
      <w:proofErr w:type="spellStart"/>
      <w:ins w:id="91" w:author="LEMOTHEUX Julien INNOV/IT-S" w:date="2025-11-06T13:29:00Z" w16du:dateUtc="2025-11-06T12:29:00Z">
        <w:r w:rsidR="00C82C50" w:rsidRPr="00707136">
          <w:rPr>
            <w:b/>
            <w:bCs/>
            <w:rPrChange w:id="92" w:author="LEMOTHEUX Julien INNOV/IT-S" w:date="2025-11-07T15:42:00Z" w16du:dateUtc="2025-11-07T14:42:00Z">
              <w:rPr/>
            </w:rPrChange>
          </w:rPr>
          <w:t>BaseURL</w:t>
        </w:r>
        <w:proofErr w:type="spellEnd"/>
        <w:r w:rsidR="00C82C50" w:rsidRPr="00707136">
          <w:rPr>
            <w:b/>
            <w:bCs/>
            <w:rPrChange w:id="93" w:author="LEMOTHEUX Julien INNOV/IT-S" w:date="2025-11-07T15:42:00Z" w16du:dateUtc="2025-11-07T14:42:00Z">
              <w:rPr/>
            </w:rPrChange>
          </w:rPr>
          <w:t xml:space="preserve"> to the </w:t>
        </w:r>
      </w:ins>
      <w:ins w:id="94" w:author="LEMOTHEUX Julien INNOV/IT-S" w:date="2025-11-06T13:32:00Z" w16du:dateUtc="2025-11-06T12:32:00Z">
        <w:r w:rsidR="004A7EBB" w:rsidRPr="00707136">
          <w:rPr>
            <w:b/>
            <w:bCs/>
            <w:rPrChange w:id="95" w:author="LEMOTHEUX Julien INNOV/IT-S" w:date="2025-11-07T15:42:00Z" w16du:dateUtc="2025-11-07T14:42:00Z">
              <w:rPr/>
            </w:rPrChange>
          </w:rPr>
          <w:t>Media AS</w:t>
        </w:r>
      </w:ins>
      <w:ins w:id="96" w:author="LEMOTHEUX Julien INNOV/IT-S" w:date="2025-11-06T13:29:00Z" w16du:dateUtc="2025-11-06T12:29:00Z">
        <w:r w:rsidR="00C82C50" w:rsidRPr="00707136">
          <w:rPr>
            <w:b/>
            <w:bCs/>
            <w:rPrChange w:id="97" w:author="LEMOTHEUX Julien INNOV/IT-S" w:date="2025-11-07T15:42:00Z" w16du:dateUtc="2025-11-07T14:42:00Z">
              <w:rPr/>
            </w:rPrChange>
          </w:rPr>
          <w:t xml:space="preserve"> and content steering</w:t>
        </w:r>
        <w:r w:rsidR="0054552E">
          <w:t>.</w:t>
        </w:r>
      </w:ins>
    </w:p>
    <w:p w14:paraId="1AA3ACA3" w14:textId="486B21CA" w:rsidR="00860F04" w:rsidRDefault="00860F04" w:rsidP="00A63F2F">
      <w:pPr>
        <w:pStyle w:val="B1"/>
        <w:rPr>
          <w:ins w:id="98" w:author="LEMOTHEUX Julien INNOV/IT-S" w:date="2025-11-06T13:30:00Z" w16du:dateUtc="2025-11-06T12:30:00Z"/>
        </w:rPr>
      </w:pPr>
      <w:ins w:id="99" w:author="LEMOTHEUX Julien INNOV/IT-S" w:date="2025-11-06T13:30:00Z" w16du:dateUtc="2025-11-06T12:30:00Z">
        <w:r>
          <w:t>3.</w:t>
        </w:r>
        <w:r>
          <w:tab/>
        </w:r>
        <w:r w:rsidRPr="00860F04">
          <w:t>The Energy Information AF subscribes to receive Network Energy Information reporting from the Energy Information Function via reference point E12, if relevant, in accordance with the set of parameters in the Energy Information Exposure Specification.</w:t>
        </w:r>
      </w:ins>
    </w:p>
    <w:p w14:paraId="68CCDB20" w14:textId="07943668" w:rsidR="00D951E1" w:rsidRDefault="00D951E1" w:rsidP="00A63F2F">
      <w:pPr>
        <w:pStyle w:val="B1"/>
        <w:rPr>
          <w:ins w:id="100" w:author="LEMOTHEUX Julien INNOV/IT-S" w:date="2025-11-06T13:33:00Z" w16du:dateUtc="2025-11-06T12:33:00Z"/>
        </w:rPr>
      </w:pPr>
      <w:ins w:id="101" w:author="LEMOTHEUX Julien INNOV/IT-S" w:date="2025-11-06T13:30:00Z" w16du:dateUtc="2025-11-06T12:30:00Z">
        <w:r>
          <w:t>4.</w:t>
        </w:r>
        <w:r>
          <w:tab/>
        </w:r>
      </w:ins>
      <w:ins w:id="102" w:author="LEMOTHEUX Julien INNOV/IT-S" w:date="2025-11-06T13:31:00Z" w16du:dateUtc="2025-11-06T12:31:00Z">
        <w:r w:rsidR="009F7CB1" w:rsidRPr="0038761B">
          <w:rPr>
            <w:b/>
            <w:bCs/>
            <w:rPrChange w:id="103" w:author="LEMOTHEUX Julien INNOV/IT-S" w:date="2025-11-07T15:39:00Z" w16du:dateUtc="2025-11-07T14:39:00Z">
              <w:rPr/>
            </w:rPrChange>
          </w:rPr>
          <w:t xml:space="preserve">The </w:t>
        </w:r>
        <w:r w:rsidR="001904BA" w:rsidRPr="0038761B">
          <w:rPr>
            <w:b/>
            <w:bCs/>
            <w:rPrChange w:id="104" w:author="LEMOTHEUX Julien INNOV/IT-S" w:date="2025-11-07T15:39:00Z" w16du:dateUtc="2025-11-07T14:39:00Z">
              <w:rPr/>
            </w:rPrChange>
          </w:rPr>
          <w:t xml:space="preserve">Application Service Provider generates </w:t>
        </w:r>
      </w:ins>
      <w:ins w:id="105" w:author="LEMOTHEUX Julien INNOV/IT-S" w:date="2025-11-06T13:32:00Z" w16du:dateUtc="2025-11-06T12:32:00Z">
        <w:r w:rsidR="001904BA" w:rsidRPr="0038761B">
          <w:rPr>
            <w:b/>
            <w:bCs/>
            <w:rPrChange w:id="106" w:author="LEMOTHEUX Julien INNOV/IT-S" w:date="2025-11-07T15:39:00Z" w16du:dateUtc="2025-11-07T14:39:00Z">
              <w:rPr/>
            </w:rPrChange>
          </w:rPr>
          <w:t>entry point with the provided information and upload</w:t>
        </w:r>
        <w:r w:rsidR="004A7EBB" w:rsidRPr="0038761B">
          <w:rPr>
            <w:b/>
            <w:bCs/>
            <w:rPrChange w:id="107" w:author="LEMOTHEUX Julien INNOV/IT-S" w:date="2025-11-07T15:39:00Z" w16du:dateUtc="2025-11-07T14:39:00Z">
              <w:rPr/>
            </w:rPrChange>
          </w:rPr>
          <w:t xml:space="preserve"> the media with this information on each Media AS</w:t>
        </w:r>
        <w:r w:rsidR="004A7EBB">
          <w:t>.</w:t>
        </w:r>
      </w:ins>
    </w:p>
    <w:p w14:paraId="231B69EF" w14:textId="04CCEABD" w:rsidR="00FF3EA3" w:rsidRDefault="00FF3EA3" w:rsidP="00A63F2F">
      <w:pPr>
        <w:pStyle w:val="B1"/>
        <w:rPr>
          <w:ins w:id="108" w:author="LEMOTHEUX Julien INNOV/IT-S" w:date="2025-11-06T13:34:00Z" w16du:dateUtc="2025-11-06T12:34:00Z"/>
        </w:rPr>
      </w:pPr>
      <w:ins w:id="109" w:author="LEMOTHEUX Julien INNOV/IT-S" w:date="2025-11-06T13:33:00Z" w16du:dateUtc="2025-11-06T12:33:00Z">
        <w:r>
          <w:t>5.</w:t>
        </w:r>
        <w:r>
          <w:tab/>
        </w:r>
      </w:ins>
      <w:ins w:id="110" w:author="LEMOTHEUX Julien INNOV/IT-S" w:date="2025-11-06T13:34:00Z" w16du:dateUtc="2025-11-06T12:34:00Z">
        <w:r w:rsidR="006C64AE" w:rsidRPr="006C64AE">
          <w:t>The Media-</w:t>
        </w:r>
      </w:ins>
      <w:ins w:id="111" w:author="LEMOTHEUX Julien INNOV/IT-S" w:date="2025-11-07T15:39:00Z" w16du:dateUtc="2025-11-07T14:39:00Z">
        <w:r w:rsidR="005E7699">
          <w:t>a</w:t>
        </w:r>
      </w:ins>
      <w:ins w:id="112" w:author="LEMOTHEUX Julien INNOV/IT-S" w:date="2025-11-06T13:34:00Z" w16du:dateUtc="2025-11-06T12:34:00Z">
        <w:r w:rsidR="006C64AE" w:rsidRPr="006C64AE">
          <w:t>ware Application triggers the Media Client to initiate a media delivery session.</w:t>
        </w:r>
      </w:ins>
    </w:p>
    <w:p w14:paraId="46311AFD" w14:textId="136ED577" w:rsidR="00E34B41" w:rsidRDefault="00E34B41" w:rsidP="00A63F2F">
      <w:pPr>
        <w:pStyle w:val="B1"/>
        <w:rPr>
          <w:ins w:id="113" w:author="LEMOTHEUX Julien INNOV/IT-S" w:date="2025-11-06T13:34:00Z" w16du:dateUtc="2025-11-06T12:34:00Z"/>
          <w:rFonts w:eastAsia="Arial"/>
        </w:rPr>
      </w:pPr>
      <w:ins w:id="114" w:author="LEMOTHEUX Julien INNOV/IT-S" w:date="2025-11-06T13:34:00Z" w16du:dateUtc="2025-11-06T12:34:00Z">
        <w:r>
          <w:t>6.</w:t>
        </w:r>
        <w:r>
          <w:tab/>
        </w:r>
        <w:r w:rsidRPr="00F57846">
          <w:rPr>
            <w:rFonts w:eastAsia="Arial"/>
          </w:rPr>
          <w:t>The Media Session Handler interacts with the Media</w:t>
        </w:r>
        <w:r>
          <w:rPr>
            <w:rFonts w:eastAsia="Arial"/>
          </w:rPr>
          <w:t> </w:t>
        </w:r>
        <w:r w:rsidRPr="00F57846">
          <w:rPr>
            <w:rFonts w:eastAsia="Arial"/>
          </w:rPr>
          <w:t>AF to acquire the whole Service Access Information. The Service Access Information may include Media Player Entry URLs and Energy Information AF endpoint.</w:t>
        </w:r>
      </w:ins>
    </w:p>
    <w:p w14:paraId="6917BC3E" w14:textId="2793F24C" w:rsidR="00E34B41" w:rsidRDefault="00E34B41" w:rsidP="00A63F2F">
      <w:pPr>
        <w:pStyle w:val="B1"/>
        <w:rPr>
          <w:ins w:id="115" w:author="LEMOTHEUX Julien INNOV/IT-S" w:date="2025-11-06T13:29:00Z" w16du:dateUtc="2025-11-06T12:29:00Z"/>
        </w:rPr>
      </w:pPr>
      <w:ins w:id="116" w:author="LEMOTHEUX Julien INNOV/IT-S" w:date="2025-11-06T13:34:00Z" w16du:dateUtc="2025-11-06T12:34:00Z">
        <w:r>
          <w:rPr>
            <w:rFonts w:eastAsia="Arial"/>
          </w:rPr>
          <w:t>7.</w:t>
        </w:r>
        <w:r>
          <w:rPr>
            <w:rFonts w:eastAsia="Arial"/>
          </w:rPr>
          <w:tab/>
        </w:r>
      </w:ins>
      <w:ins w:id="117" w:author="LEMOTHEUX Julien INNOV/IT-S" w:date="2025-11-06T13:35:00Z" w16du:dateUtc="2025-11-06T12:35:00Z">
        <w:r w:rsidR="00EE5D04" w:rsidRPr="00EE5D04">
          <w:rPr>
            <w:rFonts w:eastAsia="Arial"/>
          </w:rPr>
          <w:t>The Energy Information Function may submit a Network Energy Information report to the Energy Information AF via reference point E12.</w:t>
        </w:r>
      </w:ins>
    </w:p>
    <w:p w14:paraId="70AEAA1A" w14:textId="50CBEB42" w:rsidR="0054552E" w:rsidRDefault="00823B66" w:rsidP="00A63F2F">
      <w:pPr>
        <w:pStyle w:val="B1"/>
        <w:rPr>
          <w:ins w:id="118" w:author="LEMOTHEUX Julien INNOV/IT-S" w:date="2025-11-06T13:37:00Z" w16du:dateUtc="2025-11-06T12:37:00Z"/>
        </w:rPr>
      </w:pPr>
      <w:ins w:id="119" w:author="LEMOTHEUX Julien INNOV/IT-S" w:date="2025-11-06T13:37:00Z" w16du:dateUtc="2025-11-06T12:37:00Z">
        <w:r>
          <w:t>8.</w:t>
        </w:r>
        <w:r>
          <w:tab/>
        </w:r>
        <w:r w:rsidRPr="00823B66">
          <w:t>The Energy Information AF processes the energy-related information report it has received.</w:t>
        </w:r>
      </w:ins>
    </w:p>
    <w:p w14:paraId="6D9CB516" w14:textId="6D0B94F4" w:rsidR="00823B66" w:rsidRDefault="00823B66" w:rsidP="00A63F2F">
      <w:pPr>
        <w:pStyle w:val="B1"/>
        <w:rPr>
          <w:ins w:id="120" w:author="LEMOTHEUX Julien INNOV/IT-S" w:date="2025-11-06T13:38:00Z" w16du:dateUtc="2025-11-06T12:38:00Z"/>
        </w:rPr>
      </w:pPr>
      <w:ins w:id="121" w:author="LEMOTHEUX Julien INNOV/IT-S" w:date="2025-11-06T13:37:00Z" w16du:dateUtc="2025-11-06T12:37:00Z">
        <w:r>
          <w:t xml:space="preserve">9. </w:t>
        </w:r>
        <w:r>
          <w:tab/>
        </w:r>
      </w:ins>
      <w:ins w:id="122" w:author="LEMOTHEUX Julien INNOV/IT-S" w:date="2025-11-06T13:38:00Z" w16du:dateUtc="2025-11-06T12:38:00Z">
        <w:r w:rsidR="00E7002C">
          <w:t xml:space="preserve">The Energy Information AF </w:t>
        </w:r>
        <w:r w:rsidR="00FC1826">
          <w:t>provides steering information to the AS acting as steering server.</w:t>
        </w:r>
      </w:ins>
    </w:p>
    <w:p w14:paraId="2832E0CD" w14:textId="763F8A9F" w:rsidR="00FC1826" w:rsidRDefault="00E50DA1" w:rsidP="00A63F2F">
      <w:pPr>
        <w:pStyle w:val="B1"/>
        <w:rPr>
          <w:ins w:id="123" w:author="LEMOTHEUX Julien INNOV/IT-S" w:date="2025-11-06T13:41:00Z" w16du:dateUtc="2025-11-06T12:41:00Z"/>
        </w:rPr>
      </w:pPr>
      <w:ins w:id="124" w:author="LEMOTHEUX Julien INNOV/IT-S" w:date="2025-11-06T13:40:00Z" w16du:dateUtc="2025-11-06T12:40:00Z">
        <w:r>
          <w:t>10.</w:t>
        </w:r>
        <w:r>
          <w:tab/>
        </w:r>
        <w:r w:rsidR="003F4AF7">
          <w:t xml:space="preserve">The service access information is provided </w:t>
        </w:r>
        <w:r w:rsidR="00F76899">
          <w:t xml:space="preserve">by the Media AF to the </w:t>
        </w:r>
      </w:ins>
      <w:ins w:id="125" w:author="LEMOTHEUX Julien INNOV/IT-S" w:date="2025-11-06T13:41:00Z" w16du:dateUtc="2025-11-06T12:41:00Z">
        <w:r w:rsidR="00F76899">
          <w:t>Media Session Handler.</w:t>
        </w:r>
      </w:ins>
    </w:p>
    <w:p w14:paraId="0275E68F" w14:textId="6B53051F" w:rsidR="00F76899" w:rsidRDefault="00F76899" w:rsidP="00A63F2F">
      <w:pPr>
        <w:pStyle w:val="B1"/>
        <w:rPr>
          <w:ins w:id="126" w:author="LEMOTHEUX Julien INNOV/IT-S" w:date="2025-11-06T13:41:00Z" w16du:dateUtc="2025-11-06T12:41:00Z"/>
        </w:rPr>
      </w:pPr>
      <w:ins w:id="127" w:author="LEMOTHEUX Julien INNOV/IT-S" w:date="2025-11-06T13:41:00Z" w16du:dateUtc="2025-11-06T12:41:00Z">
        <w:r>
          <w:t>11.</w:t>
        </w:r>
        <w:r>
          <w:tab/>
        </w:r>
        <w:r w:rsidRPr="00175EAA">
          <w:rPr>
            <w:b/>
            <w:bCs/>
            <w:rPrChange w:id="128" w:author="LEMOTHEUX Julien INNOV/IT-S" w:date="2025-11-07T15:41:00Z" w16du:dateUtc="2025-11-07T14:41:00Z">
              <w:rPr/>
            </w:rPrChange>
          </w:rPr>
          <w:t>The Media Session Handler provide</w:t>
        </w:r>
        <w:r w:rsidR="002A55EA" w:rsidRPr="00175EAA">
          <w:rPr>
            <w:b/>
            <w:bCs/>
            <w:rPrChange w:id="129" w:author="LEMOTHEUX Julien INNOV/IT-S" w:date="2025-11-07T15:41:00Z" w16du:dateUtc="2025-11-07T14:41:00Z">
              <w:rPr/>
            </w:rPrChange>
          </w:rPr>
          <w:t xml:space="preserve"> the Media Player Entries to the Media Access Function</w:t>
        </w:r>
        <w:r w:rsidR="002A55EA">
          <w:t>.</w:t>
        </w:r>
      </w:ins>
    </w:p>
    <w:p w14:paraId="2B7509A8" w14:textId="5D73DB73" w:rsidR="002A55EA" w:rsidRDefault="002A55EA" w:rsidP="00A63F2F">
      <w:pPr>
        <w:pStyle w:val="B1"/>
        <w:rPr>
          <w:ins w:id="130" w:author="LEMOTHEUX Julien INNOV/IT-S" w:date="2025-11-06T13:42:00Z" w16du:dateUtc="2025-11-06T12:42:00Z"/>
        </w:rPr>
      </w:pPr>
      <w:ins w:id="131" w:author="LEMOTHEUX Julien INNOV/IT-S" w:date="2025-11-06T13:41:00Z" w16du:dateUtc="2025-11-06T12:41:00Z">
        <w:r>
          <w:t>12.</w:t>
        </w:r>
        <w:r>
          <w:tab/>
        </w:r>
      </w:ins>
      <w:ins w:id="132" w:author="LEMOTHEUX Julien INNOV/IT-S" w:date="2025-11-06T13:42:00Z" w16du:dateUtc="2025-11-06T12:42:00Z">
        <w:r w:rsidR="00ED51BD">
          <w:t>T</w:t>
        </w:r>
        <w:r w:rsidR="00ED51BD" w:rsidRPr="00ED51BD">
          <w:t>he Media Access Function is invoked with the selected Media Entry Point to start media access and playback.</w:t>
        </w:r>
      </w:ins>
    </w:p>
    <w:p w14:paraId="73C0C599" w14:textId="55B030AF" w:rsidR="00ED51BD" w:rsidRDefault="00ED51BD" w:rsidP="00A63F2F">
      <w:pPr>
        <w:pStyle w:val="B1"/>
        <w:rPr>
          <w:ins w:id="133" w:author="LEMOTHEUX Julien INNOV/IT-S" w:date="2025-11-06T13:42:00Z" w16du:dateUtc="2025-11-06T12:42:00Z"/>
        </w:rPr>
      </w:pPr>
      <w:ins w:id="134" w:author="LEMOTHEUX Julien INNOV/IT-S" w:date="2025-11-06T13:42:00Z" w16du:dateUtc="2025-11-06T12:42:00Z">
        <w:r>
          <w:t>13.</w:t>
        </w:r>
        <w:r>
          <w:tab/>
        </w:r>
        <w:r w:rsidR="00D72B55" w:rsidRPr="00D72B55">
          <w:t>The Media Access Function establishes the transport session for acquiring the Media Player Entry.</w:t>
        </w:r>
      </w:ins>
    </w:p>
    <w:p w14:paraId="5358C206" w14:textId="32BB81B4" w:rsidR="00D72B55" w:rsidRDefault="00D72B55" w:rsidP="00A63F2F">
      <w:pPr>
        <w:pStyle w:val="B1"/>
        <w:rPr>
          <w:ins w:id="135" w:author="LEMOTHEUX Julien INNOV/IT-S" w:date="2025-11-06T13:43:00Z" w16du:dateUtc="2025-11-06T12:43:00Z"/>
        </w:rPr>
      </w:pPr>
      <w:ins w:id="136" w:author="LEMOTHEUX Julien INNOV/IT-S" w:date="2025-11-06T13:42:00Z" w16du:dateUtc="2025-11-06T12:42:00Z">
        <w:r>
          <w:t>14. Thanks to the</w:t>
        </w:r>
      </w:ins>
      <w:ins w:id="137" w:author="LEMOTHEUX Julien INNOV/IT-S" w:date="2025-11-06T13:43:00Z" w16du:dateUtc="2025-11-06T12:43:00Z">
        <w:r>
          <w:t xml:space="preserve"> information </w:t>
        </w:r>
        <w:r w:rsidR="00D959B8">
          <w:t xml:space="preserve">provided in </w:t>
        </w:r>
        <w:r w:rsidR="00D959B8" w:rsidRPr="00B1388C">
          <w:rPr>
            <w:b/>
            <w:bCs/>
            <w:rPrChange w:id="138" w:author="LEMOTHEUX Julien INNOV/IT-S" w:date="2025-11-07T15:42:00Z" w16du:dateUtc="2025-11-07T14:42:00Z">
              <w:rPr/>
            </w:rPrChange>
          </w:rPr>
          <w:t xml:space="preserve">the Media Player Entry, the Media Access Function request steering instruction to the </w:t>
        </w:r>
        <w:r w:rsidR="001C1123" w:rsidRPr="00B1388C">
          <w:rPr>
            <w:b/>
            <w:bCs/>
            <w:rPrChange w:id="139" w:author="LEMOTHEUX Julien INNOV/IT-S" w:date="2025-11-07T15:42:00Z" w16du:dateUtc="2025-11-07T14:42:00Z">
              <w:rPr/>
            </w:rPrChange>
          </w:rPr>
          <w:t>steering AS</w:t>
        </w:r>
        <w:r w:rsidR="001C1123">
          <w:t>.</w:t>
        </w:r>
      </w:ins>
    </w:p>
    <w:p w14:paraId="0487CEF5" w14:textId="6644AC9E" w:rsidR="001C1123" w:rsidRDefault="001C1123" w:rsidP="00A63F2F">
      <w:pPr>
        <w:pStyle w:val="B1"/>
        <w:rPr>
          <w:ins w:id="140" w:author="LEMOTHEUX Julien INNOV/IT-S" w:date="2025-11-06T13:44:00Z" w16du:dateUtc="2025-11-06T12:44:00Z"/>
        </w:rPr>
      </w:pPr>
      <w:ins w:id="141" w:author="LEMOTHEUX Julien INNOV/IT-S" w:date="2025-11-06T13:43:00Z" w16du:dateUtc="2025-11-06T12:43:00Z">
        <w:r>
          <w:t xml:space="preserve">15. </w:t>
        </w:r>
      </w:ins>
      <w:ins w:id="142" w:author="LEMOTHEUX Julien INNOV/IT-S" w:date="2025-11-06T13:44:00Z" w16du:dateUtc="2025-11-06T12:44:00Z">
        <w:r>
          <w:t xml:space="preserve">The Steering AS provides steering instructions indicating </w:t>
        </w:r>
        <w:r w:rsidR="00885A71">
          <w:t>the use of AS1.</w:t>
        </w:r>
      </w:ins>
    </w:p>
    <w:p w14:paraId="3AFFFC1F" w14:textId="515ADD43" w:rsidR="00885A71" w:rsidRDefault="00885A71" w:rsidP="00A63F2F">
      <w:pPr>
        <w:pStyle w:val="B1"/>
        <w:rPr>
          <w:ins w:id="143" w:author="LEMOTHEUX Julien INNOV/IT-S" w:date="2025-11-06T13:46:00Z" w16du:dateUtc="2025-11-06T12:46:00Z"/>
        </w:rPr>
      </w:pPr>
      <w:ins w:id="144" w:author="LEMOTHEUX Julien INNOV/IT-S" w:date="2025-11-06T13:44:00Z" w16du:dateUtc="2025-11-06T12:44:00Z">
        <w:r>
          <w:t>16. The Media Access Function request</w:t>
        </w:r>
      </w:ins>
      <w:ins w:id="145" w:author="LEMOTHEUX Julien INNOV/IT-S" w:date="2025-11-06T13:46:00Z" w16du:dateUtc="2025-11-06T12:46:00Z">
        <w:r w:rsidR="004E2D0C">
          <w:t>s</w:t>
        </w:r>
      </w:ins>
      <w:ins w:id="146" w:author="LEMOTHEUX Julien INNOV/IT-S" w:date="2025-11-06T13:44:00Z" w16du:dateUtc="2025-11-06T12:44:00Z">
        <w:r>
          <w:t xml:space="preserve"> the media to AS1.</w:t>
        </w:r>
      </w:ins>
    </w:p>
    <w:p w14:paraId="3925D70B" w14:textId="69DE40A2" w:rsidR="004E2D0C" w:rsidRDefault="00C23A92" w:rsidP="00C23A92">
      <w:pPr>
        <w:rPr>
          <w:ins w:id="147" w:author="LEMOTHEUX Julien INNOV/IT-S" w:date="2025-11-06T13:49:00Z" w16du:dateUtc="2025-11-06T12:49:00Z"/>
        </w:rPr>
      </w:pPr>
      <w:ins w:id="148" w:author="LEMOTHEUX Julien INNOV/IT-S" w:date="2025-11-06T13:46:00Z" w16du:dateUtc="2025-11-06T12:46:00Z">
        <w:r>
          <w:t xml:space="preserve">Steps </w:t>
        </w:r>
        <w:r w:rsidR="00C83074">
          <w:t>1</w:t>
        </w:r>
      </w:ins>
      <w:ins w:id="149" w:author="LEMOTHEUX Julien INNOV/IT-S" w:date="2025-11-06T13:51:00Z" w16du:dateUtc="2025-11-06T12:51:00Z">
        <w:r w:rsidR="00700898">
          <w:t>7</w:t>
        </w:r>
      </w:ins>
      <w:ins w:id="150" w:author="LEMOTHEUX Julien INNOV/IT-S" w:date="2025-11-06T13:47:00Z" w16du:dateUtc="2025-11-06T12:47:00Z">
        <w:r w:rsidR="00C83074">
          <w:t xml:space="preserve"> to </w:t>
        </w:r>
      </w:ins>
      <w:ins w:id="151" w:author="LEMOTHEUX Julien INNOV/IT-S" w:date="2025-11-06T13:51:00Z" w16du:dateUtc="2025-11-06T12:51:00Z">
        <w:r w:rsidR="00700898">
          <w:t>19</w:t>
        </w:r>
      </w:ins>
      <w:ins w:id="152" w:author="LEMOTHEUX Julien INNOV/IT-S" w:date="2025-11-06T13:47:00Z" w16du:dateUtc="2025-11-06T12:47:00Z">
        <w:r w:rsidR="00C83074">
          <w:t xml:space="preserve"> are identical to steps 7 to 9. They </w:t>
        </w:r>
        <w:r w:rsidR="00997209">
          <w:t xml:space="preserve">allow </w:t>
        </w:r>
      </w:ins>
      <w:ins w:id="153" w:author="LEMOTHEUX Julien INNOV/IT-S" w:date="2025-11-06T13:48:00Z" w16du:dateUtc="2025-11-06T12:48:00Z">
        <w:r w:rsidR="00312AC5" w:rsidRPr="00312AC5">
          <w:t>energy-related information about the network to be updated during the media delivery session.</w:t>
        </w:r>
        <w:r w:rsidR="00312AC5">
          <w:t xml:space="preserve"> If it detects a change in </w:t>
        </w:r>
        <w:r w:rsidR="00A86931">
          <w:t xml:space="preserve">this information, the EIAF may decide to update </w:t>
        </w:r>
      </w:ins>
      <w:ins w:id="154" w:author="LEMOTHEUX Julien INNOV/IT-S" w:date="2025-11-06T13:49:00Z" w16du:dateUtc="2025-11-06T12:49:00Z">
        <w:r w:rsidR="00C703EE">
          <w:t>steering instructions.</w:t>
        </w:r>
      </w:ins>
    </w:p>
    <w:p w14:paraId="70501993" w14:textId="13C38270" w:rsidR="00A63F2F" w:rsidRDefault="00C703EE">
      <w:pPr>
        <w:rPr>
          <w:ins w:id="155" w:author="LEMOTHEUX Julien INNOV/IT-S" w:date="2025-11-06T13:26:00Z" w16du:dateUtc="2025-11-06T12:26:00Z"/>
        </w:rPr>
        <w:pPrChange w:id="156" w:author="LEMOTHEUX Julien INNOV/IT-S" w:date="2025-11-06T13:53:00Z" w16du:dateUtc="2025-11-06T12:53:00Z">
          <w:pPr>
            <w:keepNext/>
          </w:pPr>
        </w:pPrChange>
      </w:pPr>
      <w:ins w:id="157" w:author="LEMOTHEUX Julien INNOV/IT-S" w:date="2025-11-06T13:49:00Z" w16du:dateUtc="2025-11-06T12:49:00Z">
        <w:r>
          <w:t>Steps 2</w:t>
        </w:r>
      </w:ins>
      <w:ins w:id="158" w:author="LEMOTHEUX Julien INNOV/IT-S" w:date="2025-11-06T13:51:00Z" w16du:dateUtc="2025-11-06T12:51:00Z">
        <w:r w:rsidR="00EF1373">
          <w:t>0</w:t>
        </w:r>
      </w:ins>
      <w:ins w:id="159" w:author="LEMOTHEUX Julien INNOV/IT-S" w:date="2025-11-06T13:49:00Z" w16du:dateUtc="2025-11-06T12:49:00Z">
        <w:r>
          <w:t xml:space="preserve"> to 2</w:t>
        </w:r>
      </w:ins>
      <w:ins w:id="160" w:author="LEMOTHEUX Julien INNOV/IT-S" w:date="2025-11-06T13:51:00Z" w16du:dateUtc="2025-11-06T12:51:00Z">
        <w:r w:rsidR="00EF1373">
          <w:t>3</w:t>
        </w:r>
      </w:ins>
      <w:ins w:id="161" w:author="LEMOTHEUX Julien INNOV/IT-S" w:date="2025-11-06T13:49:00Z" w16du:dateUtc="2025-11-06T12:49:00Z">
        <w:r>
          <w:t>, and steps 2</w:t>
        </w:r>
      </w:ins>
      <w:ins w:id="162" w:author="LEMOTHEUX Julien INNOV/IT-S" w:date="2025-11-06T13:51:00Z" w16du:dateUtc="2025-11-06T12:51:00Z">
        <w:r w:rsidR="00EF1373">
          <w:t>4</w:t>
        </w:r>
      </w:ins>
      <w:ins w:id="163" w:author="LEMOTHEUX Julien INNOV/IT-S" w:date="2025-11-06T13:49:00Z" w16du:dateUtc="2025-11-06T12:49:00Z">
        <w:r>
          <w:t xml:space="preserve"> to </w:t>
        </w:r>
      </w:ins>
      <w:ins w:id="164" w:author="LEMOTHEUX Julien INNOV/IT-S" w:date="2025-11-06T13:51:00Z" w16du:dateUtc="2025-11-06T12:51:00Z">
        <w:r w:rsidR="00EF1373">
          <w:t>27</w:t>
        </w:r>
      </w:ins>
      <w:ins w:id="165" w:author="LEMOTHEUX Julien INNOV/IT-S" w:date="2025-11-06T13:49:00Z" w16du:dateUtc="2025-11-06T12:49:00Z">
        <w:r>
          <w:t xml:space="preserve"> are identical </w:t>
        </w:r>
        <w:r w:rsidR="008835C6">
          <w:t>to steps 13 to 1</w:t>
        </w:r>
      </w:ins>
      <w:ins w:id="166" w:author="LEMOTHEUX Julien INNOV/IT-S" w:date="2025-11-06T13:51:00Z" w16du:dateUtc="2025-11-06T12:51:00Z">
        <w:r w:rsidR="00700898">
          <w:t>6</w:t>
        </w:r>
      </w:ins>
      <w:ins w:id="167" w:author="LEMOTHEUX Julien INNOV/IT-S" w:date="2025-11-06T13:50:00Z" w16du:dateUtc="2025-11-06T12:50:00Z">
        <w:r w:rsidR="008835C6">
          <w:t>, allowing media playback thanks to the Media AS indicated in the steering instructions.</w:t>
        </w:r>
      </w:ins>
    </w:p>
    <w:p w14:paraId="07AEE953" w14:textId="419FF0AC" w:rsidR="00782325" w:rsidRPr="00C93293" w:rsidDel="000E1DA6" w:rsidRDefault="00782325">
      <w:pPr>
        <w:keepNext/>
        <w:ind w:left="284"/>
        <w:rPr>
          <w:del w:id="168" w:author="LEMOTHEUX Julien INNOV/IT-S" w:date="2025-11-06T13:52:00Z" w16du:dateUtc="2025-11-06T12:52:00Z"/>
        </w:rPr>
        <w:pPrChange w:id="169" w:author="LEMOTHEUX Julien INNOV/IT-S" w:date="2025-11-06T13:52:00Z" w16du:dateUtc="2025-11-06T12:52:00Z">
          <w:pPr>
            <w:keepNext/>
          </w:pPr>
        </w:pPrChange>
      </w:pPr>
      <w:del w:id="170" w:author="LEMOTHEUX Julien INNOV/IT-S" w:date="2025-11-06T13:52:00Z" w16du:dateUtc="2025-11-06T12:52:00Z">
        <w:r w:rsidRPr="00C93293" w:rsidDel="000E1DA6">
          <w:delText>A first step is required to provision Energy Information Collection:</w:delText>
        </w:r>
      </w:del>
    </w:p>
    <w:p w14:paraId="3DAA3190" w14:textId="053AC456" w:rsidR="00782325" w:rsidRPr="00782325" w:rsidDel="000E1DA6" w:rsidRDefault="00E41F93">
      <w:pPr>
        <w:pStyle w:val="B1"/>
        <w:ind w:left="284" w:firstLine="0"/>
        <w:rPr>
          <w:del w:id="171" w:author="LEMOTHEUX Julien INNOV/IT-S" w:date="2025-11-06T13:52:00Z" w16du:dateUtc="2025-11-06T12:52:00Z"/>
        </w:rPr>
        <w:pPrChange w:id="172" w:author="LEMOTHEUX Julien INNOV/IT-S" w:date="2025-11-06T13:52:00Z" w16du:dateUtc="2025-11-06T12:52:00Z">
          <w:pPr>
            <w:pStyle w:val="B1"/>
          </w:pPr>
        </w:pPrChange>
      </w:pPr>
      <w:del w:id="173" w:author="LEMOTHEUX Julien INNOV/IT-S" w:date="2025-11-06T13:52:00Z" w16du:dateUtc="2025-11-06T12:52:00Z">
        <w:r w:rsidDel="000E1DA6">
          <w:delText>1.</w:delText>
        </w:r>
        <w:r w:rsidDel="000E1DA6">
          <w:tab/>
        </w:r>
        <w:r w:rsidR="009463D3" w:rsidRPr="009463D3" w:rsidDel="000E1DA6">
          <w:delText xml:space="preserve">The Application </w:delText>
        </w:r>
        <w:r w:rsidR="002F69D5" w:rsidDel="000E1DA6">
          <w:delText xml:space="preserve">Service </w:delText>
        </w:r>
        <w:r w:rsidR="009463D3" w:rsidRPr="009463D3" w:rsidDel="000E1DA6">
          <w:delText xml:space="preserve">Provider provisions the </w:delText>
        </w:r>
        <w:r w:rsidR="002F69D5" w:rsidDel="000E1DA6">
          <w:delText>Media</w:delText>
        </w:r>
        <w:r w:rsidR="009463D3" w:rsidRPr="009463D3" w:rsidDel="000E1DA6">
          <w:delText xml:space="preserve"> AF via reference point M1, including an Energy Information exposure configuration intended for the Energy Information AF instantiated in the </w:delText>
        </w:r>
        <w:r w:rsidR="005F65B3" w:rsidDel="000E1DA6">
          <w:delText>Media</w:delText>
        </w:r>
        <w:r w:rsidR="009463D3" w:rsidRPr="009463D3" w:rsidDel="000E1DA6">
          <w:delText xml:space="preserve"> AF. </w:delText>
        </w:r>
      </w:del>
    </w:p>
    <w:p w14:paraId="33964EC1" w14:textId="78229F7B" w:rsidR="00782325" w:rsidRPr="00651EB0" w:rsidDel="000E1DA6" w:rsidRDefault="00743E34">
      <w:pPr>
        <w:pStyle w:val="B1"/>
        <w:ind w:left="284" w:firstLine="0"/>
        <w:rPr>
          <w:del w:id="174" w:author="LEMOTHEUX Julien INNOV/IT-S" w:date="2025-11-06T13:52:00Z" w16du:dateUtc="2025-11-06T12:52:00Z"/>
          <w:lang w:val="en-US"/>
        </w:rPr>
        <w:pPrChange w:id="175" w:author="LEMOTHEUX Julien INNOV/IT-S" w:date="2025-11-06T13:52:00Z" w16du:dateUtc="2025-11-06T12:52:00Z">
          <w:pPr>
            <w:pStyle w:val="B1"/>
          </w:pPr>
        </w:pPrChange>
      </w:pPr>
      <w:del w:id="176" w:author="LEMOTHEUX Julien INNOV/IT-S" w:date="2025-11-06T13:52:00Z" w16du:dateUtc="2025-11-06T12:52:00Z">
        <w:r w:rsidDel="000E1DA6">
          <w:rPr>
            <w:lang w:val="en-US"/>
          </w:rPr>
          <w:delText>2</w:delText>
        </w:r>
        <w:r w:rsidR="00651EB0" w:rsidDel="000E1DA6">
          <w:rPr>
            <w:lang w:val="en-US"/>
          </w:rPr>
          <w:delText>.</w:delText>
        </w:r>
        <w:r w:rsidR="00651EB0" w:rsidDel="000E1DA6">
          <w:rPr>
            <w:lang w:val="en-US"/>
          </w:rPr>
          <w:tab/>
        </w:r>
        <w:r w:rsidR="00651EB0" w:rsidRPr="00651EB0" w:rsidDel="000E1DA6">
          <w:delText>The Energy Information AF subscribes to receive NF Energy Information reporting from the Energy Information Function via reference point E12, if relevant.</w:delText>
        </w:r>
      </w:del>
    </w:p>
    <w:p w14:paraId="54F64B2D" w14:textId="42764ADC" w:rsidR="00782325" w:rsidDel="000E1DA6" w:rsidRDefault="000C3540">
      <w:pPr>
        <w:ind w:left="284"/>
        <w:rPr>
          <w:del w:id="177" w:author="LEMOTHEUX Julien INNOV/IT-S" w:date="2025-11-06T13:52:00Z" w16du:dateUtc="2025-11-06T12:52:00Z"/>
          <w:lang w:val="en-US"/>
        </w:rPr>
        <w:pPrChange w:id="178" w:author="LEMOTHEUX Julien INNOV/IT-S" w:date="2025-11-06T13:52:00Z" w16du:dateUtc="2025-11-06T12:52:00Z">
          <w:pPr/>
        </w:pPrChange>
      </w:pPr>
      <w:del w:id="179" w:author="LEMOTHEUX Julien INNOV/IT-S" w:date="2025-11-06T13:52:00Z" w16du:dateUtc="2025-11-06T12:52:00Z">
        <w:r w:rsidDel="000E1DA6">
          <w:rPr>
            <w:lang w:val="en-US"/>
          </w:rPr>
          <w:delText>Then</w:delText>
        </w:r>
        <w:r w:rsidR="00A91CCA" w:rsidDel="000E1DA6">
          <w:rPr>
            <w:lang w:val="en-US"/>
          </w:rPr>
          <w:delText xml:space="preserve">, </w:delText>
        </w:r>
        <w:r w:rsidR="005C592D" w:rsidDel="000E1DA6">
          <w:rPr>
            <w:lang w:val="en-US"/>
          </w:rPr>
          <w:delText>occurs the provision of steering information:</w:delText>
        </w:r>
      </w:del>
    </w:p>
    <w:p w14:paraId="5FE4683C" w14:textId="35EA74B5" w:rsidR="005C592D" w:rsidDel="000E1DA6" w:rsidRDefault="005C592D">
      <w:pPr>
        <w:pStyle w:val="B1"/>
        <w:ind w:left="284" w:firstLine="0"/>
        <w:rPr>
          <w:del w:id="180" w:author="LEMOTHEUX Julien INNOV/IT-S" w:date="2025-11-06T13:52:00Z" w16du:dateUtc="2025-11-06T12:52:00Z"/>
          <w:lang w:val="en-US"/>
        </w:rPr>
        <w:pPrChange w:id="181" w:author="LEMOTHEUX Julien INNOV/IT-S" w:date="2025-11-06T13:52:00Z" w16du:dateUtc="2025-11-06T12:52:00Z">
          <w:pPr>
            <w:pStyle w:val="B1"/>
          </w:pPr>
        </w:pPrChange>
      </w:pPr>
      <w:del w:id="182" w:author="LEMOTHEUX Julien INNOV/IT-S" w:date="2025-11-06T13:52:00Z" w16du:dateUtc="2025-11-06T12:52:00Z">
        <w:r w:rsidDel="000E1DA6">
          <w:rPr>
            <w:lang w:val="en-US"/>
          </w:rPr>
          <w:delText>3.</w:delText>
        </w:r>
        <w:r w:rsidDel="000E1DA6">
          <w:rPr>
            <w:lang w:val="en-US"/>
          </w:rPr>
          <w:tab/>
        </w:r>
        <w:r w:rsidRPr="005C592D" w:rsidDel="000E1DA6">
          <w:rPr>
            <w:lang w:val="en-US"/>
          </w:rPr>
          <w:delText xml:space="preserve">The Application Service Provider </w:delText>
        </w:r>
        <w:r w:rsidR="00FB4F89" w:rsidDel="000E1DA6">
          <w:rPr>
            <w:lang w:val="en-US"/>
          </w:rPr>
          <w:delText>communicates</w:delText>
        </w:r>
        <w:r w:rsidRPr="005C592D" w:rsidDel="000E1DA6">
          <w:rPr>
            <w:lang w:val="en-US"/>
          </w:rPr>
          <w:delText xml:space="preserve"> </w:delText>
        </w:r>
        <w:r w:rsidR="00FB4F89" w:rsidDel="000E1DA6">
          <w:rPr>
            <w:lang w:val="en-US"/>
          </w:rPr>
          <w:delText xml:space="preserve">to </w:delText>
        </w:r>
        <w:r w:rsidRPr="005C592D" w:rsidDel="000E1DA6">
          <w:rPr>
            <w:lang w:val="en-US"/>
          </w:rPr>
          <w:delText>the Media AF via reference point M1,</w:delText>
        </w:r>
        <w:r w:rsidR="00FB4F89" w:rsidDel="000E1DA6">
          <w:rPr>
            <w:lang w:val="en-US"/>
          </w:rPr>
          <w:delText xml:space="preserve"> </w:delText>
        </w:r>
        <w:r w:rsidR="00EA3FF4" w:rsidDel="000E1DA6">
          <w:rPr>
            <w:lang w:val="en-US"/>
          </w:rPr>
          <w:delText xml:space="preserve">the Steering Information including the different ways to retrieve </w:delText>
        </w:r>
        <w:r w:rsidR="001A3876" w:rsidDel="000E1DA6">
          <w:rPr>
            <w:lang w:val="en-US"/>
          </w:rPr>
          <w:delText>the media.</w:delText>
        </w:r>
      </w:del>
    </w:p>
    <w:p w14:paraId="0F5E93CC" w14:textId="226B6D87" w:rsidR="00C947C7" w:rsidDel="000E1DA6" w:rsidRDefault="000023B8">
      <w:pPr>
        <w:ind w:left="284"/>
        <w:rPr>
          <w:del w:id="183" w:author="LEMOTHEUX Julien INNOV/IT-S" w:date="2025-11-06T13:52:00Z" w16du:dateUtc="2025-11-06T12:52:00Z"/>
          <w:lang w:val="en-US"/>
        </w:rPr>
        <w:pPrChange w:id="184" w:author="LEMOTHEUX Julien INNOV/IT-S" w:date="2025-11-06T13:52:00Z" w16du:dateUtc="2025-11-06T12:52:00Z">
          <w:pPr/>
        </w:pPrChange>
      </w:pPr>
      <w:del w:id="185" w:author="LEMOTHEUX Julien INNOV/IT-S" w:date="2025-11-06T13:52:00Z" w16du:dateUtc="2025-11-06T12:52:00Z">
        <w:r w:rsidDel="000E1DA6">
          <w:rPr>
            <w:lang w:val="en-US"/>
          </w:rPr>
          <w:delText xml:space="preserve">Followed by </w:delText>
        </w:r>
        <w:r w:rsidR="008673AC" w:rsidDel="000E1DA6">
          <w:rPr>
            <w:lang w:val="en-US"/>
          </w:rPr>
          <w:delText>typical media playback:</w:delText>
        </w:r>
      </w:del>
    </w:p>
    <w:p w14:paraId="1A7A9668" w14:textId="08501375" w:rsidR="008673AC" w:rsidDel="000E1DA6" w:rsidRDefault="008673AC">
      <w:pPr>
        <w:pStyle w:val="B1"/>
        <w:ind w:left="284" w:firstLine="0"/>
        <w:rPr>
          <w:del w:id="186" w:author="LEMOTHEUX Julien INNOV/IT-S" w:date="2025-11-06T13:52:00Z" w16du:dateUtc="2025-11-06T12:52:00Z"/>
          <w:lang w:val="en-US"/>
        </w:rPr>
        <w:pPrChange w:id="187" w:author="LEMOTHEUX Julien INNOV/IT-S" w:date="2025-11-06T13:52:00Z" w16du:dateUtc="2025-11-06T12:52:00Z">
          <w:pPr>
            <w:pStyle w:val="B1"/>
          </w:pPr>
        </w:pPrChange>
      </w:pPr>
      <w:del w:id="188" w:author="LEMOTHEUX Julien INNOV/IT-S" w:date="2025-11-06T13:52:00Z" w16du:dateUtc="2025-11-06T12:52:00Z">
        <w:r w:rsidDel="000E1DA6">
          <w:rPr>
            <w:lang w:val="en-US"/>
          </w:rPr>
          <w:delText>4.</w:delText>
        </w:r>
        <w:r w:rsidDel="000E1DA6">
          <w:rPr>
            <w:lang w:val="en-US"/>
          </w:rPr>
          <w:tab/>
        </w:r>
        <w:r w:rsidR="007E1E1A" w:rsidRPr="007E1E1A" w:rsidDel="000E1DA6">
          <w:rPr>
            <w:lang w:val="en-US"/>
          </w:rPr>
          <w:delText xml:space="preserve">The </w:delText>
        </w:r>
        <w:r w:rsidR="007E1E1A" w:rsidDel="000E1DA6">
          <w:rPr>
            <w:lang w:val="en-US"/>
          </w:rPr>
          <w:delText>Media</w:delText>
        </w:r>
        <w:r w:rsidR="007E1E1A" w:rsidRPr="007E1E1A" w:rsidDel="000E1DA6">
          <w:rPr>
            <w:lang w:val="en-US"/>
          </w:rPr>
          <w:delText xml:space="preserve">-Aware Application triggers the </w:delText>
        </w:r>
        <w:r w:rsidR="00F34CC1" w:rsidDel="000E1DA6">
          <w:rPr>
            <w:lang w:val="en-US"/>
          </w:rPr>
          <w:delText>Media</w:delText>
        </w:r>
        <w:r w:rsidR="007E1E1A" w:rsidRPr="007E1E1A" w:rsidDel="000E1DA6">
          <w:rPr>
            <w:lang w:val="en-US"/>
          </w:rPr>
          <w:delText xml:space="preserve"> Client to start media playback. The Media Player Entry is provided to the </w:delText>
        </w:r>
        <w:r w:rsidR="004A24E1" w:rsidDel="000E1DA6">
          <w:rPr>
            <w:lang w:val="en-US"/>
          </w:rPr>
          <w:delText>Media</w:delText>
        </w:r>
        <w:r w:rsidR="007E1E1A" w:rsidRPr="007E1E1A" w:rsidDel="000E1DA6">
          <w:rPr>
            <w:lang w:val="en-US"/>
          </w:rPr>
          <w:delText xml:space="preserve"> Client.</w:delText>
        </w:r>
      </w:del>
    </w:p>
    <w:p w14:paraId="30AD53DD" w14:textId="51275D4F" w:rsidR="002C0828" w:rsidDel="000E1DA6" w:rsidRDefault="002C0828">
      <w:pPr>
        <w:pStyle w:val="B1"/>
        <w:ind w:left="284" w:firstLine="0"/>
        <w:rPr>
          <w:del w:id="189" w:author="LEMOTHEUX Julien INNOV/IT-S" w:date="2025-11-06T13:52:00Z" w16du:dateUtc="2025-11-06T12:52:00Z"/>
          <w:lang w:val="en-US"/>
        </w:rPr>
        <w:pPrChange w:id="190" w:author="LEMOTHEUX Julien INNOV/IT-S" w:date="2025-11-06T13:52:00Z" w16du:dateUtc="2025-11-06T12:52:00Z">
          <w:pPr>
            <w:pStyle w:val="B1"/>
          </w:pPr>
        </w:pPrChange>
      </w:pPr>
      <w:del w:id="191" w:author="LEMOTHEUX Julien INNOV/IT-S" w:date="2025-11-06T13:52:00Z" w16du:dateUtc="2025-11-06T12:52:00Z">
        <w:r w:rsidDel="000E1DA6">
          <w:rPr>
            <w:lang w:val="en-US"/>
          </w:rPr>
          <w:delText>5.</w:delText>
        </w:r>
        <w:r w:rsidR="00E74885" w:rsidDel="000E1DA6">
          <w:rPr>
            <w:lang w:val="en-US"/>
          </w:rPr>
          <w:delText xml:space="preserve"> and 6. </w:delText>
        </w:r>
        <w:r w:rsidDel="000E1DA6">
          <w:rPr>
            <w:lang w:val="en-US"/>
          </w:rPr>
          <w:tab/>
        </w:r>
        <w:r w:rsidRPr="002C0828" w:rsidDel="000E1DA6">
          <w:rPr>
            <w:lang w:val="en-US"/>
          </w:rPr>
          <w:delText xml:space="preserve">When the </w:delText>
        </w:r>
        <w:r w:rsidR="006D7EBB" w:rsidDel="000E1DA6">
          <w:rPr>
            <w:lang w:val="en-US"/>
          </w:rPr>
          <w:delText>Media</w:delText>
        </w:r>
        <w:r w:rsidRPr="002C0828" w:rsidDel="000E1DA6">
          <w:rPr>
            <w:lang w:val="en-US"/>
          </w:rPr>
          <w:delText xml:space="preserve">-Aware Application has received only a reference to the Service Access Information, the Media Session Handler interacts with the </w:delText>
        </w:r>
        <w:r w:rsidR="006D7EBB" w:rsidDel="000E1DA6">
          <w:rPr>
            <w:lang w:val="en-US"/>
          </w:rPr>
          <w:delText>Media</w:delText>
        </w:r>
        <w:r w:rsidRPr="002C0828" w:rsidDel="000E1DA6">
          <w:rPr>
            <w:lang w:val="en-US"/>
          </w:rPr>
          <w:delText xml:space="preserve"> AF to acquire the whole Service Access Information.</w:delText>
        </w:r>
      </w:del>
    </w:p>
    <w:p w14:paraId="34D81A90" w14:textId="353EF0B7" w:rsidR="006D7EBB" w:rsidDel="000E1DA6" w:rsidRDefault="00E74885">
      <w:pPr>
        <w:pStyle w:val="B1"/>
        <w:ind w:left="284" w:firstLine="0"/>
        <w:rPr>
          <w:del w:id="192" w:author="LEMOTHEUX Julien INNOV/IT-S" w:date="2025-11-06T13:52:00Z" w16du:dateUtc="2025-11-06T12:52:00Z"/>
          <w:lang w:val="en-US"/>
        </w:rPr>
        <w:pPrChange w:id="193" w:author="LEMOTHEUX Julien INNOV/IT-S" w:date="2025-11-06T13:52:00Z" w16du:dateUtc="2025-11-06T12:52:00Z">
          <w:pPr>
            <w:pStyle w:val="B1"/>
          </w:pPr>
        </w:pPrChange>
      </w:pPr>
      <w:del w:id="194" w:author="LEMOTHEUX Julien INNOV/IT-S" w:date="2025-11-06T13:52:00Z" w16du:dateUtc="2025-11-06T12:52:00Z">
        <w:r w:rsidDel="000E1DA6">
          <w:rPr>
            <w:lang w:val="en-US"/>
          </w:rPr>
          <w:delText>7</w:delText>
        </w:r>
        <w:r w:rsidR="00AC1E4B" w:rsidDel="000E1DA6">
          <w:rPr>
            <w:lang w:val="en-US"/>
          </w:rPr>
          <w:delText>.</w:delText>
        </w:r>
        <w:r w:rsidR="00AC1E4B" w:rsidDel="000E1DA6">
          <w:rPr>
            <w:lang w:val="en-US"/>
          </w:rPr>
          <w:tab/>
        </w:r>
        <w:r w:rsidR="008F11F0" w:rsidRPr="008F11F0" w:rsidDel="000E1DA6">
          <w:rPr>
            <w:lang w:val="en-US"/>
          </w:rPr>
          <w:delText>In parallel, the Media Player is invoked to start media access and playback.</w:delText>
        </w:r>
      </w:del>
    </w:p>
    <w:p w14:paraId="1EF51292" w14:textId="424346DD" w:rsidR="00842A14" w:rsidDel="000E1DA6" w:rsidRDefault="00DC08FC">
      <w:pPr>
        <w:ind w:left="284"/>
        <w:rPr>
          <w:del w:id="195" w:author="LEMOTHEUX Julien INNOV/IT-S" w:date="2025-11-06T13:52:00Z" w16du:dateUtc="2025-11-06T12:52:00Z"/>
          <w:lang w:val="en-US"/>
        </w:rPr>
        <w:pPrChange w:id="196" w:author="LEMOTHEUX Julien INNOV/IT-S" w:date="2025-11-06T13:52:00Z" w16du:dateUtc="2025-11-06T12:52:00Z">
          <w:pPr/>
        </w:pPrChange>
      </w:pPr>
      <w:del w:id="197" w:author="LEMOTHEUX Julien INNOV/IT-S" w:date="2025-11-06T13:52:00Z" w16du:dateUtc="2025-11-06T12:52:00Z">
        <w:r w:rsidRPr="00DC08FC" w:rsidDel="000E1DA6">
          <w:rPr>
            <w:lang w:val="en-US"/>
          </w:rPr>
          <w:delText>After this initialisation phase, reporting</w:delText>
        </w:r>
        <w:r w:rsidR="001A2273" w:rsidDel="000E1DA6">
          <w:rPr>
            <w:lang w:val="en-US"/>
          </w:rPr>
          <w:delText xml:space="preserve"> and se</w:delText>
        </w:r>
        <w:r w:rsidR="00727D9E" w:rsidDel="000E1DA6">
          <w:rPr>
            <w:lang w:val="en-US"/>
          </w:rPr>
          <w:delText>lection of the delivery path</w:delText>
        </w:r>
        <w:r w:rsidRPr="00DC08FC" w:rsidDel="000E1DA6">
          <w:rPr>
            <w:lang w:val="en-US"/>
          </w:rPr>
          <w:delText xml:space="preserve"> can be done:</w:delText>
        </w:r>
      </w:del>
    </w:p>
    <w:p w14:paraId="5C8600D3" w14:textId="6385EA05" w:rsidR="00DC08FC" w:rsidDel="000E1DA6" w:rsidRDefault="00DC08FC">
      <w:pPr>
        <w:pStyle w:val="B1"/>
        <w:ind w:left="284" w:firstLine="0"/>
        <w:rPr>
          <w:del w:id="198" w:author="LEMOTHEUX Julien INNOV/IT-S" w:date="2025-11-06T13:52:00Z" w16du:dateUtc="2025-11-06T12:52:00Z"/>
          <w:lang w:val="en-US"/>
        </w:rPr>
        <w:pPrChange w:id="199" w:author="LEMOTHEUX Julien INNOV/IT-S" w:date="2025-11-06T13:52:00Z" w16du:dateUtc="2025-11-06T12:52:00Z">
          <w:pPr>
            <w:pStyle w:val="B1"/>
          </w:pPr>
        </w:pPrChange>
      </w:pPr>
      <w:del w:id="200" w:author="LEMOTHEUX Julien INNOV/IT-S" w:date="2025-11-06T13:52:00Z" w16du:dateUtc="2025-11-06T12:52:00Z">
        <w:r w:rsidDel="000E1DA6">
          <w:rPr>
            <w:lang w:val="en-US"/>
          </w:rPr>
          <w:lastRenderedPageBreak/>
          <w:delText>8.</w:delText>
        </w:r>
        <w:r w:rsidDel="000E1DA6">
          <w:rPr>
            <w:lang w:val="en-US"/>
          </w:rPr>
          <w:tab/>
        </w:r>
        <w:r w:rsidR="00C937C0" w:rsidRPr="00C937C0" w:rsidDel="000E1DA6">
          <w:rPr>
            <w:lang w:val="en-US"/>
          </w:rPr>
          <w:delText>The Energy Information Function may submit an NF Energy Information report to the Energy Information AF via reference point E12. The NF Energy Information report may include energy consumption information of different granularities, e.g. UE, PDU Session and/or QoS Flow, as described in clause 5.51.2.3 of TS 23.501 [72].</w:delText>
        </w:r>
      </w:del>
    </w:p>
    <w:p w14:paraId="7CE15D4B" w14:textId="5A5E5C9C" w:rsidR="00414637" w:rsidDel="000E1DA6" w:rsidRDefault="00414637">
      <w:pPr>
        <w:pStyle w:val="B1"/>
        <w:ind w:left="284" w:firstLine="0"/>
        <w:rPr>
          <w:del w:id="201" w:author="LEMOTHEUX Julien INNOV/IT-S" w:date="2025-11-06T13:52:00Z" w16du:dateUtc="2025-11-06T12:52:00Z"/>
          <w:lang w:val="en-US"/>
        </w:rPr>
        <w:pPrChange w:id="202" w:author="LEMOTHEUX Julien INNOV/IT-S" w:date="2025-11-06T13:52:00Z" w16du:dateUtc="2025-11-06T12:52:00Z">
          <w:pPr>
            <w:pStyle w:val="B1"/>
          </w:pPr>
        </w:pPrChange>
      </w:pPr>
      <w:del w:id="203" w:author="LEMOTHEUX Julien INNOV/IT-S" w:date="2025-11-06T13:52:00Z" w16du:dateUtc="2025-11-06T12:52:00Z">
        <w:r w:rsidDel="000E1DA6">
          <w:rPr>
            <w:lang w:val="en-US"/>
          </w:rPr>
          <w:delText>9.</w:delText>
        </w:r>
        <w:r w:rsidDel="000E1DA6">
          <w:rPr>
            <w:lang w:val="en-US"/>
          </w:rPr>
          <w:tab/>
        </w:r>
        <w:r w:rsidR="00EB26AA" w:rsidDel="000E1DA6">
          <w:rPr>
            <w:lang w:val="en-US"/>
          </w:rPr>
          <w:delText xml:space="preserve">The Application Service Provider may also </w:delText>
        </w:r>
        <w:r w:rsidR="00176B22" w:rsidDel="000E1DA6">
          <w:rPr>
            <w:lang w:val="en-US"/>
          </w:rPr>
          <w:delText>submit steering information updated to the Media AF</w:delText>
        </w:r>
      </w:del>
    </w:p>
    <w:p w14:paraId="53A80B1D" w14:textId="6FD5AE5E" w:rsidR="00A02ED7" w:rsidDel="000E1DA6" w:rsidRDefault="00727D9E">
      <w:pPr>
        <w:pStyle w:val="B1"/>
        <w:ind w:left="284" w:firstLine="0"/>
        <w:rPr>
          <w:del w:id="204" w:author="LEMOTHEUX Julien INNOV/IT-S" w:date="2025-11-06T13:52:00Z" w16du:dateUtc="2025-11-06T12:52:00Z"/>
          <w:lang w:val="en-US"/>
        </w:rPr>
        <w:pPrChange w:id="205" w:author="LEMOTHEUX Julien INNOV/IT-S" w:date="2025-11-06T13:52:00Z" w16du:dateUtc="2025-11-06T12:52:00Z">
          <w:pPr>
            <w:pStyle w:val="B1"/>
          </w:pPr>
        </w:pPrChange>
      </w:pPr>
      <w:del w:id="206" w:author="LEMOTHEUX Julien INNOV/IT-S" w:date="2025-11-06T13:52:00Z" w16du:dateUtc="2025-11-06T12:52:00Z">
        <w:r w:rsidDel="000E1DA6">
          <w:rPr>
            <w:lang w:val="en-US"/>
          </w:rPr>
          <w:delText>10.</w:delText>
        </w:r>
        <w:r w:rsidDel="000E1DA6">
          <w:rPr>
            <w:lang w:val="en-US"/>
          </w:rPr>
          <w:tab/>
          <w:delText>The Energy Information AF</w:delText>
        </w:r>
        <w:r w:rsidR="0067247D" w:rsidDel="000E1DA6">
          <w:rPr>
            <w:lang w:val="en-US"/>
          </w:rPr>
          <w:delText xml:space="preserve"> process energy characteristics received for each delivery path and select the </w:delText>
        </w:r>
        <w:r w:rsidR="00A02ED7" w:rsidDel="000E1DA6">
          <w:rPr>
            <w:lang w:val="en-US"/>
          </w:rPr>
          <w:delText>path having the characteristics wanted.</w:delText>
        </w:r>
      </w:del>
    </w:p>
    <w:p w14:paraId="26BC5098" w14:textId="1FDDBA3C" w:rsidR="00B81C1A" w:rsidDel="000E1DA6" w:rsidRDefault="00604BF9">
      <w:pPr>
        <w:pStyle w:val="B1"/>
        <w:ind w:left="284" w:firstLine="0"/>
        <w:rPr>
          <w:del w:id="207" w:author="LEMOTHEUX Julien INNOV/IT-S" w:date="2025-11-06T13:52:00Z" w16du:dateUtc="2025-11-06T12:52:00Z"/>
          <w:lang w:val="en-US"/>
        </w:rPr>
        <w:pPrChange w:id="208" w:author="LEMOTHEUX Julien INNOV/IT-S" w:date="2025-11-06T13:52:00Z" w16du:dateUtc="2025-11-06T12:52:00Z">
          <w:pPr>
            <w:pStyle w:val="B1"/>
          </w:pPr>
        </w:pPrChange>
      </w:pPr>
      <w:del w:id="209" w:author="LEMOTHEUX Julien INNOV/IT-S" w:date="2025-11-06T13:52:00Z" w16du:dateUtc="2025-11-06T12:52:00Z">
        <w:r w:rsidDel="000E1DA6">
          <w:rPr>
            <w:lang w:val="en-US"/>
          </w:rPr>
          <w:delText>11.</w:delText>
        </w:r>
        <w:r w:rsidDel="000E1DA6">
          <w:rPr>
            <w:lang w:val="en-US"/>
          </w:rPr>
          <w:tab/>
          <w:delText>The Media Session Handler request</w:delText>
        </w:r>
        <w:r w:rsidR="00B81C1A" w:rsidDel="000E1DA6">
          <w:rPr>
            <w:lang w:val="en-US"/>
          </w:rPr>
          <w:delText xml:space="preserve"> steering information to the Media AF.</w:delText>
        </w:r>
      </w:del>
    </w:p>
    <w:p w14:paraId="7D9D6310" w14:textId="3E3BFB62" w:rsidR="002E0FF8" w:rsidDel="000E1DA6" w:rsidRDefault="00B81C1A">
      <w:pPr>
        <w:pStyle w:val="B1"/>
        <w:ind w:left="284" w:firstLine="0"/>
        <w:rPr>
          <w:del w:id="210" w:author="LEMOTHEUX Julien INNOV/IT-S" w:date="2025-11-06T13:52:00Z" w16du:dateUtc="2025-11-06T12:52:00Z"/>
          <w:lang w:val="en-US"/>
        </w:rPr>
        <w:pPrChange w:id="211" w:author="LEMOTHEUX Julien INNOV/IT-S" w:date="2025-11-06T13:52:00Z" w16du:dateUtc="2025-11-06T12:52:00Z">
          <w:pPr>
            <w:pStyle w:val="B1"/>
          </w:pPr>
        </w:pPrChange>
      </w:pPr>
      <w:del w:id="212" w:author="LEMOTHEUX Julien INNOV/IT-S" w:date="2025-11-06T13:52:00Z" w16du:dateUtc="2025-11-06T12:52:00Z">
        <w:r w:rsidDel="000E1DA6">
          <w:rPr>
            <w:lang w:val="en-US"/>
          </w:rPr>
          <w:delText>12.</w:delText>
        </w:r>
        <w:r w:rsidDel="000E1DA6">
          <w:rPr>
            <w:lang w:val="en-US"/>
          </w:rPr>
          <w:tab/>
          <w:delText>The Media AF deliver the steering information to the Media Session Handler.</w:delText>
        </w:r>
      </w:del>
    </w:p>
    <w:p w14:paraId="44064BFF" w14:textId="1DFC5648" w:rsidR="00CB4C78" w:rsidDel="000E1DA6" w:rsidRDefault="00CB4C78">
      <w:pPr>
        <w:ind w:left="284"/>
        <w:rPr>
          <w:del w:id="213" w:author="LEMOTHEUX Julien INNOV/IT-S" w:date="2025-11-06T13:52:00Z" w16du:dateUtc="2025-11-06T12:52:00Z"/>
          <w:lang w:val="en-US"/>
        </w:rPr>
        <w:pPrChange w:id="214" w:author="LEMOTHEUX Julien INNOV/IT-S" w:date="2025-11-06T13:52:00Z" w16du:dateUtc="2025-11-06T12:52:00Z">
          <w:pPr/>
        </w:pPrChange>
      </w:pPr>
      <w:del w:id="215" w:author="LEMOTHEUX Julien INNOV/IT-S" w:date="2025-11-06T13:52:00Z" w16du:dateUtc="2025-11-06T12:52:00Z">
        <w:r w:rsidDel="000E1DA6">
          <w:rPr>
            <w:lang w:val="en-US"/>
          </w:rPr>
          <w:delText xml:space="preserve">And the </w:delText>
        </w:r>
        <w:r w:rsidR="002E4FDA" w:rsidDel="000E1DA6">
          <w:rPr>
            <w:lang w:val="en-US"/>
          </w:rPr>
          <w:delText>content is requested on the selected delivery path: steps 13 to 15 if Media AS1 is selected or steps 16 or 18 if Media AS2:</w:delText>
        </w:r>
      </w:del>
    </w:p>
    <w:p w14:paraId="4D8D2394" w14:textId="4C4934AE" w:rsidR="002E4FDA" w:rsidDel="000E1DA6" w:rsidRDefault="007945CC">
      <w:pPr>
        <w:pStyle w:val="B1"/>
        <w:ind w:left="284" w:firstLine="0"/>
        <w:rPr>
          <w:del w:id="216" w:author="LEMOTHEUX Julien INNOV/IT-S" w:date="2025-11-06T13:52:00Z" w16du:dateUtc="2025-11-06T12:52:00Z"/>
          <w:lang w:val="en-US"/>
        </w:rPr>
        <w:pPrChange w:id="217" w:author="LEMOTHEUX Julien INNOV/IT-S" w:date="2025-11-06T13:52:00Z" w16du:dateUtc="2025-11-06T12:52:00Z">
          <w:pPr>
            <w:pStyle w:val="B1"/>
          </w:pPr>
        </w:pPrChange>
      </w:pPr>
      <w:del w:id="218" w:author="LEMOTHEUX Julien INNOV/IT-S" w:date="2025-11-06T13:52:00Z" w16du:dateUtc="2025-11-06T12:52:00Z">
        <w:r w:rsidDel="000E1DA6">
          <w:rPr>
            <w:lang w:val="en-US"/>
          </w:rPr>
          <w:delText>13. or 15.</w:delText>
        </w:r>
        <w:r w:rsidDel="000E1DA6">
          <w:rPr>
            <w:lang w:val="en-US"/>
          </w:rPr>
          <w:tab/>
        </w:r>
        <w:r w:rsidR="00E82186" w:rsidRPr="00E82186" w:rsidDel="000E1DA6">
          <w:rPr>
            <w:lang w:val="en-US"/>
          </w:rPr>
          <w:delText>The Media Player establishes the transport session for the Media Player Entry</w:delText>
        </w:r>
        <w:r w:rsidR="00D74041" w:rsidDel="000E1DA6">
          <w:rPr>
            <w:lang w:val="en-US"/>
          </w:rPr>
          <w:delText xml:space="preserve"> with the Media A</w:delText>
        </w:r>
        <w:r w:rsidR="00C45137" w:rsidDel="000E1DA6">
          <w:rPr>
            <w:lang w:val="en-US"/>
          </w:rPr>
          <w:delText>S</w:delText>
        </w:r>
        <w:r w:rsidR="00E82186" w:rsidRPr="00E82186" w:rsidDel="000E1DA6">
          <w:rPr>
            <w:lang w:val="en-US"/>
          </w:rPr>
          <w:delText>.</w:delText>
        </w:r>
      </w:del>
    </w:p>
    <w:p w14:paraId="78C66877" w14:textId="00BD89D4" w:rsidR="003F4D2F" w:rsidDel="000E1DA6" w:rsidRDefault="003F4D2F">
      <w:pPr>
        <w:pStyle w:val="B1"/>
        <w:ind w:left="284" w:firstLine="0"/>
        <w:rPr>
          <w:del w:id="219" w:author="LEMOTHEUX Julien INNOV/IT-S" w:date="2025-11-06T13:52:00Z" w16du:dateUtc="2025-11-06T12:52:00Z"/>
          <w:lang w:val="en-US"/>
        </w:rPr>
        <w:pPrChange w:id="220" w:author="LEMOTHEUX Julien INNOV/IT-S" w:date="2025-11-06T13:52:00Z" w16du:dateUtc="2025-11-06T12:52:00Z">
          <w:pPr>
            <w:pStyle w:val="B1"/>
          </w:pPr>
        </w:pPrChange>
      </w:pPr>
      <w:del w:id="221" w:author="LEMOTHEUX Julien INNOV/IT-S" w:date="2025-11-06T13:52:00Z" w16du:dateUtc="2025-11-06T12:52:00Z">
        <w:r w:rsidDel="000E1DA6">
          <w:rPr>
            <w:lang w:val="en-US"/>
          </w:rPr>
          <w:delText xml:space="preserve">14. or 17. </w:delText>
        </w:r>
        <w:r w:rsidDel="000E1DA6">
          <w:rPr>
            <w:lang w:val="en-US"/>
          </w:rPr>
          <w:tab/>
        </w:r>
        <w:r w:rsidR="002D215D" w:rsidRPr="002D215D" w:rsidDel="000E1DA6">
          <w:rPr>
            <w:lang w:val="en-US"/>
          </w:rPr>
          <w:delText>The Media Player establishes the necessary transport sessions for the content</w:delText>
        </w:r>
        <w:r w:rsidR="00D74041" w:rsidDel="000E1DA6">
          <w:rPr>
            <w:lang w:val="en-US"/>
          </w:rPr>
          <w:delText xml:space="preserve"> with the Media A</w:delText>
        </w:r>
        <w:r w:rsidR="00C45137" w:rsidDel="000E1DA6">
          <w:rPr>
            <w:lang w:val="en-US"/>
          </w:rPr>
          <w:delText>S</w:delText>
        </w:r>
        <w:r w:rsidR="002D215D" w:rsidRPr="002D215D" w:rsidDel="000E1DA6">
          <w:rPr>
            <w:lang w:val="en-US"/>
          </w:rPr>
          <w:delText>.</w:delText>
        </w:r>
      </w:del>
    </w:p>
    <w:p w14:paraId="5D6DD0DB" w14:textId="507400C5" w:rsidR="00C478A8" w:rsidRPr="00C478A8" w:rsidRDefault="00D74041">
      <w:pPr>
        <w:pStyle w:val="B1"/>
        <w:ind w:left="284" w:firstLine="0"/>
        <w:rPr>
          <w:lang w:val="en-US"/>
        </w:rPr>
        <w:pPrChange w:id="222" w:author="LEMOTHEUX Julien INNOV/IT-S" w:date="2025-11-06T13:52:00Z" w16du:dateUtc="2025-11-06T12:52:00Z">
          <w:pPr>
            <w:pStyle w:val="B1"/>
          </w:pPr>
        </w:pPrChange>
      </w:pPr>
      <w:del w:id="223" w:author="LEMOTHEUX Julien INNOV/IT-S" w:date="2025-11-06T13:52:00Z" w16du:dateUtc="2025-11-06T12:52:00Z">
        <w:r w:rsidDel="000E1DA6">
          <w:rPr>
            <w:lang w:val="en-US"/>
          </w:rPr>
          <w:delText>15. or 18.</w:delText>
        </w:r>
        <w:r w:rsidDel="000E1DA6">
          <w:rPr>
            <w:lang w:val="en-US"/>
          </w:rPr>
          <w:tab/>
        </w:r>
        <w:r w:rsidR="00C45137" w:rsidDel="000E1DA6">
          <w:rPr>
            <w:lang w:val="en-US"/>
          </w:rPr>
          <w:delText>The Media Player receives the content from the Media AS</w:delText>
        </w:r>
      </w:del>
    </w:p>
    <w:p w14:paraId="6898342C" w14:textId="670F67E9" w:rsidR="001F3D89" w:rsidRDefault="001F3D89" w:rsidP="001F3D89">
      <w:pPr>
        <w:pStyle w:val="Heading3"/>
        <w:rPr>
          <w:rFonts w:eastAsia="Arial"/>
        </w:rPr>
      </w:pPr>
      <w:bookmarkStart w:id="224" w:name="_Toc193473789"/>
      <w:r w:rsidRPr="00C93293">
        <w:rPr>
          <w:rFonts w:eastAsia="Arial"/>
        </w:rPr>
        <w:t>7.</w:t>
      </w:r>
      <w:r>
        <w:rPr>
          <w:rFonts w:eastAsia="Arial"/>
        </w:rPr>
        <w:t>1</w:t>
      </w:r>
      <w:r w:rsidR="00661505">
        <w:rPr>
          <w:rFonts w:eastAsia="Arial"/>
        </w:rPr>
        <w:t>1</w:t>
      </w:r>
      <w:r w:rsidRPr="00C93293">
        <w:rPr>
          <w:rFonts w:eastAsia="Arial"/>
        </w:rPr>
        <w:t>.</w:t>
      </w:r>
      <w:r w:rsidR="00C97CFB">
        <w:rPr>
          <w:rFonts w:eastAsia="Arial"/>
        </w:rPr>
        <w:t>4</w:t>
      </w:r>
      <w:r w:rsidRPr="00C93293">
        <w:tab/>
      </w:r>
      <w:r w:rsidRPr="00C93293">
        <w:rPr>
          <w:rFonts w:eastAsia="Arial"/>
        </w:rPr>
        <w:t>Summary</w:t>
      </w:r>
      <w:bookmarkEnd w:id="224"/>
    </w:p>
    <w:p w14:paraId="0E530BDC" w14:textId="77777777" w:rsidR="00BD5183" w:rsidRPr="00BD5183" w:rsidRDefault="00BD5183" w:rsidP="00BD5183">
      <w:pPr>
        <w:rPr>
          <w:rFonts w:eastAsia="Arial"/>
        </w:rPr>
      </w:pPr>
      <w:r w:rsidRPr="00BD5183">
        <w:rPr>
          <w:rFonts w:eastAsia="Arial"/>
        </w:rPr>
        <w:t>This candidate solution proposes a mechanism allowing application providers to select the video streaming delivery path with the lowest environmental impact, based on:</w:t>
      </w:r>
    </w:p>
    <w:p w14:paraId="05735C37" w14:textId="06447167" w:rsidR="00BD5183" w:rsidRPr="00BD5183" w:rsidRDefault="00BD5183" w:rsidP="00BD5183">
      <w:pPr>
        <w:pStyle w:val="B1"/>
      </w:pPr>
      <w:r>
        <w:t>1.</w:t>
      </w:r>
      <w:r>
        <w:tab/>
      </w:r>
      <w:r w:rsidRPr="00BD5183">
        <w:t>The collection of network energy-related characteristics by the mobile network operator.</w:t>
      </w:r>
      <w:r w:rsidR="00A31A37">
        <w:t xml:space="preserve"> This information is </w:t>
      </w:r>
      <w:r w:rsidR="006273C6">
        <w:t xml:space="preserve">provided by the </w:t>
      </w:r>
      <w:r w:rsidR="00580730">
        <w:t xml:space="preserve">Energy Information Function </w:t>
      </w:r>
      <w:r w:rsidR="007A51E6">
        <w:t>to a new component called Energy Information AF</w:t>
      </w:r>
      <w:r w:rsidR="00580730">
        <w:t>, included in the Media AF.</w:t>
      </w:r>
    </w:p>
    <w:p w14:paraId="35A54C86" w14:textId="36D629F4" w:rsidR="00BD5183" w:rsidRPr="00BD5183" w:rsidRDefault="00BD5183" w:rsidP="00BD5183">
      <w:pPr>
        <w:pStyle w:val="B1"/>
      </w:pPr>
      <w:r>
        <w:t>2.</w:t>
      </w:r>
      <w:r>
        <w:tab/>
      </w:r>
      <w:r w:rsidR="005F4BB8">
        <w:t>Standardised i</w:t>
      </w:r>
      <w:r w:rsidR="006B2BE5">
        <w:t xml:space="preserve">nterfaces between the Media AF and the Application Service Provider </w:t>
      </w:r>
      <w:r w:rsidR="005F4BB8">
        <w:t xml:space="preserve">allowing the Application Service Provider </w:t>
      </w:r>
      <w:r w:rsidR="00E91B34">
        <w:t>to</w:t>
      </w:r>
      <w:ins w:id="225" w:author="LEMOTHEUX Julien INNOV/IT-S" w:date="2025-11-06T14:36:00Z" w16du:dateUtc="2025-11-06T13:36:00Z">
        <w:r w:rsidR="007C0AA8">
          <w:t xml:space="preserve"> request the use of steering mechanism</w:t>
        </w:r>
      </w:ins>
      <w:ins w:id="226" w:author="LEMOTHEUX Julien INNOV/IT-S" w:date="2025-11-06T14:40:00Z" w16du:dateUtc="2025-11-06T13:40:00Z">
        <w:r w:rsidR="002444B2">
          <w:t xml:space="preserve"> </w:t>
        </w:r>
      </w:ins>
      <w:ins w:id="227" w:author="LEMOTHEUX Julien INNOV/IT-S" w:date="2025-11-06T14:41:00Z" w16du:dateUtc="2025-11-06T13:41:00Z">
        <w:r w:rsidR="00CC6BDB">
          <w:t>for its reducing environmental impact</w:t>
        </w:r>
      </w:ins>
      <w:ins w:id="228" w:author="LEMOTHEUX Julien INNOV/IT-S" w:date="2025-11-06T14:36:00Z" w16du:dateUtc="2025-11-06T13:36:00Z">
        <w:r w:rsidR="007C0AA8">
          <w:t xml:space="preserve"> and </w:t>
        </w:r>
      </w:ins>
      <w:del w:id="229" w:author="LEMOTHEUX Julien INNOV/IT-S" w:date="2025-11-06T14:37:00Z" w16du:dateUtc="2025-11-06T13:37:00Z">
        <w:r w:rsidR="00E91B34" w:rsidDel="007C0AA8">
          <w:delText xml:space="preserve"> </w:delText>
        </w:r>
      </w:del>
      <w:r w:rsidR="00E91B34">
        <w:t xml:space="preserve">provision steering information. </w:t>
      </w:r>
    </w:p>
    <w:p w14:paraId="21758068" w14:textId="7E01A571" w:rsidR="00BD5183" w:rsidRPr="00BD5183" w:rsidRDefault="00BD5183" w:rsidP="00BD5183">
      <w:pPr>
        <w:pStyle w:val="B1"/>
      </w:pPr>
      <w:r>
        <w:t>3.</w:t>
      </w:r>
      <w:r>
        <w:tab/>
      </w:r>
      <w:r w:rsidRPr="00BD5183">
        <w:t xml:space="preserve">The use of this information by </w:t>
      </w:r>
      <w:del w:id="230" w:author="LEMOTHEUX Julien INNOV/IT-S" w:date="2025-11-06T14:37:00Z" w16du:dateUtc="2025-11-06T13:37:00Z">
        <w:r w:rsidR="00E963E6" w:rsidDel="00D366B9">
          <w:delText xml:space="preserve">the </w:delText>
        </w:r>
      </w:del>
      <w:ins w:id="231" w:author="LEMOTHEUX Julien INNOV/IT-S" w:date="2025-11-06T14:37:00Z" w16du:dateUtc="2025-11-06T13:37:00Z">
        <w:r w:rsidR="00D366B9">
          <w:t xml:space="preserve">a </w:t>
        </w:r>
      </w:ins>
      <w:r w:rsidR="00E963E6">
        <w:t>Media A</w:t>
      </w:r>
      <w:ins w:id="232" w:author="LEMOTHEUX Julien INNOV/IT-S" w:date="2025-11-06T14:37:00Z" w16du:dateUtc="2025-11-06T13:37:00Z">
        <w:r w:rsidR="00D366B9">
          <w:t>S</w:t>
        </w:r>
      </w:ins>
      <w:del w:id="233" w:author="LEMOTHEUX Julien INNOV/IT-S" w:date="2025-11-06T14:37:00Z" w16du:dateUtc="2025-11-06T13:37:00Z">
        <w:r w:rsidR="00E963E6" w:rsidDel="00D366B9">
          <w:delText>F</w:delText>
        </w:r>
      </w:del>
      <w:r w:rsidR="00E963E6">
        <w:t xml:space="preserve"> acting as </w:t>
      </w:r>
      <w:r w:rsidRPr="00BD5183">
        <w:t>steering server to dynamically direct users toward the delivery paths</w:t>
      </w:r>
      <w:r w:rsidR="00050E75">
        <w:t xml:space="preserve"> with the desired energy characteristics</w:t>
      </w:r>
      <w:r w:rsidRPr="00BD5183">
        <w:t>.</w:t>
      </w:r>
    </w:p>
    <w:p w14:paraId="33CBD373" w14:textId="24B06837" w:rsidR="00BD5183" w:rsidRPr="00BD5183" w:rsidRDefault="00BD5183" w:rsidP="00BD5183">
      <w:pPr>
        <w:rPr>
          <w:rFonts w:eastAsia="Arial"/>
        </w:rPr>
      </w:pPr>
      <w:r w:rsidRPr="00BD5183">
        <w:t>This approach optimizes the energy efficiency of multimedia content delivery while maintaining acceptable service quality,</w:t>
      </w:r>
      <w:r w:rsidRPr="00BD5183">
        <w:rPr>
          <w:rFonts w:eastAsia="Arial"/>
        </w:rPr>
        <w:t xml:space="preserve"> thus contributing to reducing the environmental footprint of video streaming services.</w:t>
      </w:r>
    </w:p>
    <w:p w14:paraId="04CC7193" w14:textId="7C118CD2" w:rsidR="007F0639" w:rsidRDefault="00BD5183" w:rsidP="00BD5183">
      <w:pPr>
        <w:rPr>
          <w:rFonts w:eastAsia="Arial"/>
        </w:rPr>
      </w:pPr>
      <w:r w:rsidRPr="00BD5183">
        <w:rPr>
          <w:rFonts w:eastAsia="Arial"/>
        </w:rPr>
        <w:t>The solution applies to any streaming service provider delivering videos via mobile networks and integrates naturally into existing adaptive streaming architectures such as MPEG-DASH and HLS.</w:t>
      </w:r>
    </w:p>
    <w:p w14:paraId="0F044B07" w14:textId="50015DB7" w:rsidR="004827D4" w:rsidRPr="00EF61B0" w:rsidRDefault="004827D4" w:rsidP="00BD5183">
      <w:pPr>
        <w:rPr>
          <w:rFonts w:eastAsia="Arial"/>
        </w:rPr>
      </w:pPr>
      <w:r>
        <w:rPr>
          <w:rFonts w:eastAsia="Arial"/>
        </w:rPr>
        <w:t>The solution has no impact on the UE</w:t>
      </w:r>
      <w:r w:rsidR="00117C7E">
        <w:rPr>
          <w:rFonts w:eastAsia="Arial"/>
        </w:rPr>
        <w:t xml:space="preserve"> as steering mechanisms are part of adaptive streaming protocols such as </w:t>
      </w:r>
      <w:r w:rsidR="00117C7E" w:rsidRPr="00117C7E">
        <w:rPr>
          <w:rFonts w:eastAsia="Arial"/>
        </w:rPr>
        <w:t>MPEG-DASH and HLS</w:t>
      </w:r>
      <w:r>
        <w:rPr>
          <w:rFonts w:eastAsia="Arial"/>
        </w:rPr>
        <w:t>.</w:t>
      </w:r>
    </w:p>
    <w:bookmarkEnd w:id="13"/>
    <w:p w14:paraId="1606CB6C" w14:textId="53DEA3A5" w:rsidR="006B4608" w:rsidRPr="00F90395" w:rsidRDefault="006B4608" w:rsidP="006B4608">
      <w:pPr>
        <w:pStyle w:val="Changelast"/>
      </w:pPr>
      <w:r w:rsidRPr="00F90395">
        <w:t>End of changes</w:t>
      </w:r>
    </w:p>
    <w:sectPr w:rsidR="006B4608" w:rsidRPr="00F90395"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4" w:author="Shilin Ding" w:date="2025-11-15T23:52:00Z" w:initials="SD">
    <w:p w14:paraId="0EF7E364" w14:textId="77777777" w:rsidR="009E71DA" w:rsidRDefault="00786CEC" w:rsidP="009E71DA">
      <w:pPr>
        <w:pStyle w:val="CommentText"/>
      </w:pPr>
      <w:r>
        <w:rPr>
          <w:rStyle w:val="CommentReference"/>
        </w:rPr>
        <w:annotationRef/>
      </w:r>
      <w:r w:rsidR="009E71DA">
        <w:t>Already supported in 5G system where have capabilities to support content steering? What if the 5GS doesn’t support Energy information A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EF7E3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AE9839" w16cex:dateUtc="2025-11-15T1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EF7E364" w16cid:durableId="2FAE9839"/>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21C15B" w14:textId="77777777" w:rsidR="00321337" w:rsidRDefault="00321337">
      <w:r>
        <w:separator/>
      </w:r>
    </w:p>
  </w:endnote>
  <w:endnote w:type="continuationSeparator" w:id="0">
    <w:p w14:paraId="252527DB" w14:textId="77777777" w:rsidR="00321337" w:rsidRDefault="00321337">
      <w:r>
        <w:continuationSeparator/>
      </w:r>
    </w:p>
  </w:endnote>
  <w:endnote w:type="continuationNotice" w:id="1">
    <w:p w14:paraId="6F9F202B" w14:textId="77777777" w:rsidR="00321337" w:rsidRDefault="003213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5C3D65" w14:textId="77777777" w:rsidR="00321337" w:rsidRDefault="00321337">
      <w:r>
        <w:separator/>
      </w:r>
    </w:p>
  </w:footnote>
  <w:footnote w:type="continuationSeparator" w:id="0">
    <w:p w14:paraId="633EF500" w14:textId="77777777" w:rsidR="00321337" w:rsidRDefault="00321337">
      <w:r>
        <w:continuationSeparator/>
      </w:r>
    </w:p>
  </w:footnote>
  <w:footnote w:type="continuationNotice" w:id="1">
    <w:p w14:paraId="0E764111" w14:textId="77777777" w:rsidR="00321337" w:rsidRDefault="003213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6"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6"/>
  </w:num>
  <w:num w:numId="5" w16cid:durableId="2037270934">
    <w:abstractNumId w:val="8"/>
  </w:num>
  <w:num w:numId="6" w16cid:durableId="1619752307">
    <w:abstractNumId w:val="3"/>
  </w:num>
  <w:num w:numId="7" w16cid:durableId="528371555">
    <w:abstractNumId w:val="7"/>
  </w:num>
  <w:num w:numId="8" w16cid:durableId="146628378">
    <w:abstractNumId w:val="4"/>
  </w:num>
  <w:num w:numId="9" w16cid:durableId="1565484915">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Shilin Ding">
    <w15:presenceInfo w15:providerId="AD" w15:userId="S::shilding@qti.qualcomm.com::aa35d891-f73e-441c-87f2-34d6aba663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3DD8"/>
    <w:rsid w:val="00035151"/>
    <w:rsid w:val="00035D0B"/>
    <w:rsid w:val="00037F82"/>
    <w:rsid w:val="0004029F"/>
    <w:rsid w:val="0004113C"/>
    <w:rsid w:val="000414F2"/>
    <w:rsid w:val="0004153C"/>
    <w:rsid w:val="000420DC"/>
    <w:rsid w:val="00043D5E"/>
    <w:rsid w:val="0004435F"/>
    <w:rsid w:val="00044829"/>
    <w:rsid w:val="00044C9C"/>
    <w:rsid w:val="00045C82"/>
    <w:rsid w:val="000462AE"/>
    <w:rsid w:val="000469A8"/>
    <w:rsid w:val="00050B15"/>
    <w:rsid w:val="00050E7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712CB"/>
    <w:rsid w:val="00072B0F"/>
    <w:rsid w:val="00073390"/>
    <w:rsid w:val="00073FE9"/>
    <w:rsid w:val="00075DD2"/>
    <w:rsid w:val="00077366"/>
    <w:rsid w:val="00077739"/>
    <w:rsid w:val="00081121"/>
    <w:rsid w:val="000819A9"/>
    <w:rsid w:val="00084179"/>
    <w:rsid w:val="00084A66"/>
    <w:rsid w:val="000863BC"/>
    <w:rsid w:val="00087F59"/>
    <w:rsid w:val="0009000E"/>
    <w:rsid w:val="00091A2F"/>
    <w:rsid w:val="000927BD"/>
    <w:rsid w:val="00092AD2"/>
    <w:rsid w:val="000957AB"/>
    <w:rsid w:val="00095B1F"/>
    <w:rsid w:val="00096E15"/>
    <w:rsid w:val="000A118A"/>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2874"/>
    <w:rsid w:val="000D3D86"/>
    <w:rsid w:val="000D4A28"/>
    <w:rsid w:val="000D4C0D"/>
    <w:rsid w:val="000D4F03"/>
    <w:rsid w:val="000D50A7"/>
    <w:rsid w:val="000D7CCC"/>
    <w:rsid w:val="000D7CD4"/>
    <w:rsid w:val="000D7DE3"/>
    <w:rsid w:val="000E051D"/>
    <w:rsid w:val="000E0E4A"/>
    <w:rsid w:val="000E1904"/>
    <w:rsid w:val="000E1DA6"/>
    <w:rsid w:val="000E2F3B"/>
    <w:rsid w:val="000E3812"/>
    <w:rsid w:val="000E398A"/>
    <w:rsid w:val="000E5CFE"/>
    <w:rsid w:val="000E6D94"/>
    <w:rsid w:val="000E6EB5"/>
    <w:rsid w:val="000F0DF5"/>
    <w:rsid w:val="000F1026"/>
    <w:rsid w:val="000F1959"/>
    <w:rsid w:val="000F2113"/>
    <w:rsid w:val="000F269A"/>
    <w:rsid w:val="000F2D53"/>
    <w:rsid w:val="000F3930"/>
    <w:rsid w:val="000F3BCE"/>
    <w:rsid w:val="000F4A59"/>
    <w:rsid w:val="000F59D9"/>
    <w:rsid w:val="000F62A2"/>
    <w:rsid w:val="00100888"/>
    <w:rsid w:val="00102429"/>
    <w:rsid w:val="00102461"/>
    <w:rsid w:val="001025C8"/>
    <w:rsid w:val="00102979"/>
    <w:rsid w:val="00102B16"/>
    <w:rsid w:val="00103226"/>
    <w:rsid w:val="00105E54"/>
    <w:rsid w:val="00106BDB"/>
    <w:rsid w:val="0010759A"/>
    <w:rsid w:val="00107696"/>
    <w:rsid w:val="00107AB7"/>
    <w:rsid w:val="00111943"/>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5EAA"/>
    <w:rsid w:val="00176B22"/>
    <w:rsid w:val="00177395"/>
    <w:rsid w:val="00181823"/>
    <w:rsid w:val="00182370"/>
    <w:rsid w:val="00182914"/>
    <w:rsid w:val="00183BAD"/>
    <w:rsid w:val="00184731"/>
    <w:rsid w:val="00185CDD"/>
    <w:rsid w:val="001904BA"/>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7B60"/>
    <w:rsid w:val="001B0430"/>
    <w:rsid w:val="001B0C6D"/>
    <w:rsid w:val="001B3594"/>
    <w:rsid w:val="001B52F0"/>
    <w:rsid w:val="001B5A02"/>
    <w:rsid w:val="001B5A93"/>
    <w:rsid w:val="001B60BE"/>
    <w:rsid w:val="001B6475"/>
    <w:rsid w:val="001B6751"/>
    <w:rsid w:val="001B6C55"/>
    <w:rsid w:val="001B6DCA"/>
    <w:rsid w:val="001B7A65"/>
    <w:rsid w:val="001C0093"/>
    <w:rsid w:val="001C09C5"/>
    <w:rsid w:val="001C1123"/>
    <w:rsid w:val="001C11B4"/>
    <w:rsid w:val="001C1429"/>
    <w:rsid w:val="001C1484"/>
    <w:rsid w:val="001C3320"/>
    <w:rsid w:val="001C3A3A"/>
    <w:rsid w:val="001C6132"/>
    <w:rsid w:val="001C646D"/>
    <w:rsid w:val="001C6B5D"/>
    <w:rsid w:val="001C6BEE"/>
    <w:rsid w:val="001D0886"/>
    <w:rsid w:val="001D2E43"/>
    <w:rsid w:val="001D4341"/>
    <w:rsid w:val="001D4759"/>
    <w:rsid w:val="001D48EE"/>
    <w:rsid w:val="001D57AC"/>
    <w:rsid w:val="001D5B80"/>
    <w:rsid w:val="001D6231"/>
    <w:rsid w:val="001D72E0"/>
    <w:rsid w:val="001D78CF"/>
    <w:rsid w:val="001D7BA4"/>
    <w:rsid w:val="001E2E28"/>
    <w:rsid w:val="001E3C5C"/>
    <w:rsid w:val="001E41F3"/>
    <w:rsid w:val="001E41FB"/>
    <w:rsid w:val="001E5878"/>
    <w:rsid w:val="001E78E8"/>
    <w:rsid w:val="001E7DBA"/>
    <w:rsid w:val="001F1782"/>
    <w:rsid w:val="001F2387"/>
    <w:rsid w:val="001F300A"/>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3067D"/>
    <w:rsid w:val="00231835"/>
    <w:rsid w:val="0023381B"/>
    <w:rsid w:val="002347D6"/>
    <w:rsid w:val="00235B1C"/>
    <w:rsid w:val="00237DA7"/>
    <w:rsid w:val="00242601"/>
    <w:rsid w:val="00242E19"/>
    <w:rsid w:val="00242E5B"/>
    <w:rsid w:val="002444B2"/>
    <w:rsid w:val="00245537"/>
    <w:rsid w:val="0024624C"/>
    <w:rsid w:val="002465A8"/>
    <w:rsid w:val="002501CC"/>
    <w:rsid w:val="00250ABE"/>
    <w:rsid w:val="0025127F"/>
    <w:rsid w:val="0025485E"/>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D59"/>
    <w:rsid w:val="00283C91"/>
    <w:rsid w:val="002849D7"/>
    <w:rsid w:val="00284BDB"/>
    <w:rsid w:val="00284BDC"/>
    <w:rsid w:val="00284C46"/>
    <w:rsid w:val="00284FEB"/>
    <w:rsid w:val="002860C4"/>
    <w:rsid w:val="0028785F"/>
    <w:rsid w:val="00287EDA"/>
    <w:rsid w:val="002908D4"/>
    <w:rsid w:val="00290C12"/>
    <w:rsid w:val="00292502"/>
    <w:rsid w:val="002949F3"/>
    <w:rsid w:val="00295F2C"/>
    <w:rsid w:val="00296A5C"/>
    <w:rsid w:val="002973A6"/>
    <w:rsid w:val="00297858"/>
    <w:rsid w:val="002A1A51"/>
    <w:rsid w:val="002A2184"/>
    <w:rsid w:val="002A39B6"/>
    <w:rsid w:val="002A3D2B"/>
    <w:rsid w:val="002A5161"/>
    <w:rsid w:val="002A51C5"/>
    <w:rsid w:val="002A55EA"/>
    <w:rsid w:val="002A68B6"/>
    <w:rsid w:val="002A78DB"/>
    <w:rsid w:val="002B0120"/>
    <w:rsid w:val="002B13F5"/>
    <w:rsid w:val="002B1D2E"/>
    <w:rsid w:val="002B27FF"/>
    <w:rsid w:val="002B28B5"/>
    <w:rsid w:val="002B53E0"/>
    <w:rsid w:val="002B5741"/>
    <w:rsid w:val="002C0682"/>
    <w:rsid w:val="002C0828"/>
    <w:rsid w:val="002C10CF"/>
    <w:rsid w:val="002C4000"/>
    <w:rsid w:val="002C5F3D"/>
    <w:rsid w:val="002C65C1"/>
    <w:rsid w:val="002C7860"/>
    <w:rsid w:val="002C7E3F"/>
    <w:rsid w:val="002D0F52"/>
    <w:rsid w:val="002D163D"/>
    <w:rsid w:val="002D1758"/>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3A64"/>
    <w:rsid w:val="00303C0E"/>
    <w:rsid w:val="00303EBE"/>
    <w:rsid w:val="00304B4A"/>
    <w:rsid w:val="00305409"/>
    <w:rsid w:val="00305F21"/>
    <w:rsid w:val="00307AB5"/>
    <w:rsid w:val="003102D5"/>
    <w:rsid w:val="0031109F"/>
    <w:rsid w:val="00311D3C"/>
    <w:rsid w:val="00312AC5"/>
    <w:rsid w:val="00313D2C"/>
    <w:rsid w:val="0031405D"/>
    <w:rsid w:val="00314F62"/>
    <w:rsid w:val="00315D69"/>
    <w:rsid w:val="0031726F"/>
    <w:rsid w:val="003174C0"/>
    <w:rsid w:val="00320AE9"/>
    <w:rsid w:val="00321337"/>
    <w:rsid w:val="003222E5"/>
    <w:rsid w:val="00322C86"/>
    <w:rsid w:val="003239BF"/>
    <w:rsid w:val="00327867"/>
    <w:rsid w:val="003278C0"/>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2956"/>
    <w:rsid w:val="00363501"/>
    <w:rsid w:val="00363E96"/>
    <w:rsid w:val="00366699"/>
    <w:rsid w:val="003708FC"/>
    <w:rsid w:val="00370F44"/>
    <w:rsid w:val="003716DA"/>
    <w:rsid w:val="00371BE9"/>
    <w:rsid w:val="003723D9"/>
    <w:rsid w:val="00374DD4"/>
    <w:rsid w:val="00375D3B"/>
    <w:rsid w:val="00376A70"/>
    <w:rsid w:val="00377F84"/>
    <w:rsid w:val="00380103"/>
    <w:rsid w:val="00380636"/>
    <w:rsid w:val="003843FB"/>
    <w:rsid w:val="003846D3"/>
    <w:rsid w:val="00385ADB"/>
    <w:rsid w:val="0038674C"/>
    <w:rsid w:val="00386CF7"/>
    <w:rsid w:val="00387011"/>
    <w:rsid w:val="003871BE"/>
    <w:rsid w:val="00387300"/>
    <w:rsid w:val="0038761B"/>
    <w:rsid w:val="00387A2D"/>
    <w:rsid w:val="00387E00"/>
    <w:rsid w:val="00390C28"/>
    <w:rsid w:val="0039124C"/>
    <w:rsid w:val="0039370A"/>
    <w:rsid w:val="00393FF5"/>
    <w:rsid w:val="00394789"/>
    <w:rsid w:val="00394B4B"/>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4AF7"/>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77D6"/>
    <w:rsid w:val="00437B8D"/>
    <w:rsid w:val="00437D44"/>
    <w:rsid w:val="00440A53"/>
    <w:rsid w:val="004412B6"/>
    <w:rsid w:val="00441735"/>
    <w:rsid w:val="00441D4A"/>
    <w:rsid w:val="004455DA"/>
    <w:rsid w:val="00446BC5"/>
    <w:rsid w:val="00446C9A"/>
    <w:rsid w:val="00446CDB"/>
    <w:rsid w:val="00450280"/>
    <w:rsid w:val="004503B2"/>
    <w:rsid w:val="004515BA"/>
    <w:rsid w:val="0045391F"/>
    <w:rsid w:val="00453E52"/>
    <w:rsid w:val="004541A3"/>
    <w:rsid w:val="00456F5E"/>
    <w:rsid w:val="00460FDC"/>
    <w:rsid w:val="00462285"/>
    <w:rsid w:val="004625C7"/>
    <w:rsid w:val="00463BBC"/>
    <w:rsid w:val="00464F53"/>
    <w:rsid w:val="00465197"/>
    <w:rsid w:val="00465FB6"/>
    <w:rsid w:val="0046632F"/>
    <w:rsid w:val="004670A1"/>
    <w:rsid w:val="00470F89"/>
    <w:rsid w:val="0047238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B37"/>
    <w:rsid w:val="004A406A"/>
    <w:rsid w:val="004A6257"/>
    <w:rsid w:val="004A63E2"/>
    <w:rsid w:val="004A6909"/>
    <w:rsid w:val="004A7736"/>
    <w:rsid w:val="004A7EBB"/>
    <w:rsid w:val="004B125F"/>
    <w:rsid w:val="004B13FA"/>
    <w:rsid w:val="004B2A31"/>
    <w:rsid w:val="004B3224"/>
    <w:rsid w:val="004B53EB"/>
    <w:rsid w:val="004B63A9"/>
    <w:rsid w:val="004B6530"/>
    <w:rsid w:val="004B75B7"/>
    <w:rsid w:val="004B798A"/>
    <w:rsid w:val="004C2871"/>
    <w:rsid w:val="004C2A22"/>
    <w:rsid w:val="004C3CB8"/>
    <w:rsid w:val="004C5B2B"/>
    <w:rsid w:val="004C5F69"/>
    <w:rsid w:val="004C64A6"/>
    <w:rsid w:val="004C7890"/>
    <w:rsid w:val="004C7D7E"/>
    <w:rsid w:val="004D017D"/>
    <w:rsid w:val="004D0DA5"/>
    <w:rsid w:val="004D3602"/>
    <w:rsid w:val="004D5865"/>
    <w:rsid w:val="004D5ED9"/>
    <w:rsid w:val="004D6AD0"/>
    <w:rsid w:val="004D6C67"/>
    <w:rsid w:val="004D7301"/>
    <w:rsid w:val="004D744C"/>
    <w:rsid w:val="004D7EDC"/>
    <w:rsid w:val="004E1A9A"/>
    <w:rsid w:val="004E2329"/>
    <w:rsid w:val="004E2D0C"/>
    <w:rsid w:val="004E3807"/>
    <w:rsid w:val="004E5D13"/>
    <w:rsid w:val="004E6694"/>
    <w:rsid w:val="004E70F3"/>
    <w:rsid w:val="004F034B"/>
    <w:rsid w:val="004F05A4"/>
    <w:rsid w:val="004F15D3"/>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3002D"/>
    <w:rsid w:val="005310C5"/>
    <w:rsid w:val="005322CE"/>
    <w:rsid w:val="005332B7"/>
    <w:rsid w:val="00534BA3"/>
    <w:rsid w:val="00534EBA"/>
    <w:rsid w:val="005352A3"/>
    <w:rsid w:val="00536BDB"/>
    <w:rsid w:val="00536F53"/>
    <w:rsid w:val="00537897"/>
    <w:rsid w:val="00540274"/>
    <w:rsid w:val="0054100D"/>
    <w:rsid w:val="0054189F"/>
    <w:rsid w:val="005422C7"/>
    <w:rsid w:val="00542D77"/>
    <w:rsid w:val="00543053"/>
    <w:rsid w:val="00543931"/>
    <w:rsid w:val="00543EF0"/>
    <w:rsid w:val="00544050"/>
    <w:rsid w:val="00545528"/>
    <w:rsid w:val="0054552E"/>
    <w:rsid w:val="00546512"/>
    <w:rsid w:val="00546E46"/>
    <w:rsid w:val="00547111"/>
    <w:rsid w:val="0054772A"/>
    <w:rsid w:val="00547D48"/>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625"/>
    <w:rsid w:val="00573D3F"/>
    <w:rsid w:val="0057427E"/>
    <w:rsid w:val="00575E9A"/>
    <w:rsid w:val="0057648E"/>
    <w:rsid w:val="00576B8B"/>
    <w:rsid w:val="00580730"/>
    <w:rsid w:val="00580AF6"/>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15F4"/>
    <w:rsid w:val="005A21C2"/>
    <w:rsid w:val="005A3AB4"/>
    <w:rsid w:val="005A45C8"/>
    <w:rsid w:val="005A4858"/>
    <w:rsid w:val="005A5B8F"/>
    <w:rsid w:val="005A6FDE"/>
    <w:rsid w:val="005A7B63"/>
    <w:rsid w:val="005B0B10"/>
    <w:rsid w:val="005B1289"/>
    <w:rsid w:val="005B3062"/>
    <w:rsid w:val="005B3FA6"/>
    <w:rsid w:val="005B4BDF"/>
    <w:rsid w:val="005B4F4B"/>
    <w:rsid w:val="005B681B"/>
    <w:rsid w:val="005B6D61"/>
    <w:rsid w:val="005C09F0"/>
    <w:rsid w:val="005C0B14"/>
    <w:rsid w:val="005C1EA8"/>
    <w:rsid w:val="005C1EE7"/>
    <w:rsid w:val="005C2427"/>
    <w:rsid w:val="005C3CAA"/>
    <w:rsid w:val="005C4F95"/>
    <w:rsid w:val="005C4FDC"/>
    <w:rsid w:val="005C5374"/>
    <w:rsid w:val="005C592D"/>
    <w:rsid w:val="005C77F4"/>
    <w:rsid w:val="005C7D1D"/>
    <w:rsid w:val="005D00D2"/>
    <w:rsid w:val="005D0749"/>
    <w:rsid w:val="005D1184"/>
    <w:rsid w:val="005D1303"/>
    <w:rsid w:val="005D1BE1"/>
    <w:rsid w:val="005D2E3C"/>
    <w:rsid w:val="005D3C9D"/>
    <w:rsid w:val="005D5146"/>
    <w:rsid w:val="005D5219"/>
    <w:rsid w:val="005D65D0"/>
    <w:rsid w:val="005D71FB"/>
    <w:rsid w:val="005E0AD3"/>
    <w:rsid w:val="005E0C92"/>
    <w:rsid w:val="005E220E"/>
    <w:rsid w:val="005E2C44"/>
    <w:rsid w:val="005E2FBB"/>
    <w:rsid w:val="005E59E9"/>
    <w:rsid w:val="005E60F7"/>
    <w:rsid w:val="005E6991"/>
    <w:rsid w:val="005E7699"/>
    <w:rsid w:val="005E7E8B"/>
    <w:rsid w:val="005E7EFD"/>
    <w:rsid w:val="005F06CF"/>
    <w:rsid w:val="005F1FC6"/>
    <w:rsid w:val="005F292B"/>
    <w:rsid w:val="005F29F0"/>
    <w:rsid w:val="005F2C3A"/>
    <w:rsid w:val="005F4569"/>
    <w:rsid w:val="005F4BB8"/>
    <w:rsid w:val="005F4EE6"/>
    <w:rsid w:val="005F65B3"/>
    <w:rsid w:val="0060110E"/>
    <w:rsid w:val="0060142F"/>
    <w:rsid w:val="00601CE4"/>
    <w:rsid w:val="00602005"/>
    <w:rsid w:val="006024DA"/>
    <w:rsid w:val="0060277E"/>
    <w:rsid w:val="00603711"/>
    <w:rsid w:val="00603ED4"/>
    <w:rsid w:val="00604514"/>
    <w:rsid w:val="00604BF9"/>
    <w:rsid w:val="00605156"/>
    <w:rsid w:val="00606A23"/>
    <w:rsid w:val="00606C07"/>
    <w:rsid w:val="00606E6F"/>
    <w:rsid w:val="006103FC"/>
    <w:rsid w:val="0061167C"/>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DE9"/>
    <w:rsid w:val="0061784D"/>
    <w:rsid w:val="006203FB"/>
    <w:rsid w:val="0062093E"/>
    <w:rsid w:val="00621188"/>
    <w:rsid w:val="00621CE4"/>
    <w:rsid w:val="00622341"/>
    <w:rsid w:val="0062236A"/>
    <w:rsid w:val="00624BD9"/>
    <w:rsid w:val="006256E8"/>
    <w:rsid w:val="006257ED"/>
    <w:rsid w:val="006273C6"/>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E75"/>
    <w:rsid w:val="00655ED0"/>
    <w:rsid w:val="00661089"/>
    <w:rsid w:val="00661505"/>
    <w:rsid w:val="00661753"/>
    <w:rsid w:val="00661ABA"/>
    <w:rsid w:val="00662AB3"/>
    <w:rsid w:val="00662EE4"/>
    <w:rsid w:val="0066399A"/>
    <w:rsid w:val="0066640B"/>
    <w:rsid w:val="00666705"/>
    <w:rsid w:val="00666944"/>
    <w:rsid w:val="00670606"/>
    <w:rsid w:val="00671591"/>
    <w:rsid w:val="0067247D"/>
    <w:rsid w:val="00672701"/>
    <w:rsid w:val="006731E6"/>
    <w:rsid w:val="0067391F"/>
    <w:rsid w:val="006755C6"/>
    <w:rsid w:val="006801F3"/>
    <w:rsid w:val="00680526"/>
    <w:rsid w:val="00680619"/>
    <w:rsid w:val="00681019"/>
    <w:rsid w:val="00681FFF"/>
    <w:rsid w:val="00682167"/>
    <w:rsid w:val="0068253F"/>
    <w:rsid w:val="00682D02"/>
    <w:rsid w:val="00683CDF"/>
    <w:rsid w:val="00683DB2"/>
    <w:rsid w:val="00684D62"/>
    <w:rsid w:val="00684E58"/>
    <w:rsid w:val="00686D94"/>
    <w:rsid w:val="00686F80"/>
    <w:rsid w:val="0068715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2D68"/>
    <w:rsid w:val="006A34BA"/>
    <w:rsid w:val="006A3D44"/>
    <w:rsid w:val="006A4527"/>
    <w:rsid w:val="006A4989"/>
    <w:rsid w:val="006A4D76"/>
    <w:rsid w:val="006A5267"/>
    <w:rsid w:val="006A54DD"/>
    <w:rsid w:val="006A6217"/>
    <w:rsid w:val="006A67DF"/>
    <w:rsid w:val="006A73FC"/>
    <w:rsid w:val="006A752B"/>
    <w:rsid w:val="006B09FE"/>
    <w:rsid w:val="006B12AE"/>
    <w:rsid w:val="006B2BE5"/>
    <w:rsid w:val="006B354A"/>
    <w:rsid w:val="006B4608"/>
    <w:rsid w:val="006B46FB"/>
    <w:rsid w:val="006B4C97"/>
    <w:rsid w:val="006B56FE"/>
    <w:rsid w:val="006B7F10"/>
    <w:rsid w:val="006C08ED"/>
    <w:rsid w:val="006C0D47"/>
    <w:rsid w:val="006C247D"/>
    <w:rsid w:val="006C3575"/>
    <w:rsid w:val="006C60C2"/>
    <w:rsid w:val="006C64AE"/>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F01C8"/>
    <w:rsid w:val="006F0534"/>
    <w:rsid w:val="006F0D3C"/>
    <w:rsid w:val="006F0E0C"/>
    <w:rsid w:val="006F11A4"/>
    <w:rsid w:val="006F2162"/>
    <w:rsid w:val="006F5F87"/>
    <w:rsid w:val="006F6734"/>
    <w:rsid w:val="00700898"/>
    <w:rsid w:val="0070221D"/>
    <w:rsid w:val="0070544B"/>
    <w:rsid w:val="00705868"/>
    <w:rsid w:val="00706931"/>
    <w:rsid w:val="00707136"/>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26F9"/>
    <w:rsid w:val="00743E34"/>
    <w:rsid w:val="007445E5"/>
    <w:rsid w:val="00744883"/>
    <w:rsid w:val="00744C12"/>
    <w:rsid w:val="0074707D"/>
    <w:rsid w:val="007473EE"/>
    <w:rsid w:val="007478C7"/>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6CEC"/>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A7DF5"/>
    <w:rsid w:val="007B0308"/>
    <w:rsid w:val="007B0737"/>
    <w:rsid w:val="007B1071"/>
    <w:rsid w:val="007B10C3"/>
    <w:rsid w:val="007B14CA"/>
    <w:rsid w:val="007B232B"/>
    <w:rsid w:val="007B3F39"/>
    <w:rsid w:val="007B510C"/>
    <w:rsid w:val="007B512A"/>
    <w:rsid w:val="007B53E9"/>
    <w:rsid w:val="007B6210"/>
    <w:rsid w:val="007B6C99"/>
    <w:rsid w:val="007B71F1"/>
    <w:rsid w:val="007B7CFE"/>
    <w:rsid w:val="007C0AA8"/>
    <w:rsid w:val="007C2097"/>
    <w:rsid w:val="007C25C4"/>
    <w:rsid w:val="007C2D73"/>
    <w:rsid w:val="007C2F0B"/>
    <w:rsid w:val="007C33D5"/>
    <w:rsid w:val="007C3B1C"/>
    <w:rsid w:val="007C3E50"/>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F0639"/>
    <w:rsid w:val="007F260B"/>
    <w:rsid w:val="007F367D"/>
    <w:rsid w:val="007F424A"/>
    <w:rsid w:val="007F42C6"/>
    <w:rsid w:val="007F4404"/>
    <w:rsid w:val="007F6A0A"/>
    <w:rsid w:val="007F6D78"/>
    <w:rsid w:val="007F7259"/>
    <w:rsid w:val="00800BCB"/>
    <w:rsid w:val="00800ED0"/>
    <w:rsid w:val="00801168"/>
    <w:rsid w:val="0080128C"/>
    <w:rsid w:val="00803EC4"/>
    <w:rsid w:val="008040A8"/>
    <w:rsid w:val="00804405"/>
    <w:rsid w:val="008047C9"/>
    <w:rsid w:val="00806ADB"/>
    <w:rsid w:val="00806DD1"/>
    <w:rsid w:val="0081000F"/>
    <w:rsid w:val="0081051A"/>
    <w:rsid w:val="00810D03"/>
    <w:rsid w:val="00810EDC"/>
    <w:rsid w:val="0081136A"/>
    <w:rsid w:val="00811447"/>
    <w:rsid w:val="00812BE6"/>
    <w:rsid w:val="00813442"/>
    <w:rsid w:val="0081350A"/>
    <w:rsid w:val="00815A4E"/>
    <w:rsid w:val="00815DBE"/>
    <w:rsid w:val="008165A8"/>
    <w:rsid w:val="00822AA8"/>
    <w:rsid w:val="00823833"/>
    <w:rsid w:val="00823B66"/>
    <w:rsid w:val="0082408B"/>
    <w:rsid w:val="008254E8"/>
    <w:rsid w:val="008279FA"/>
    <w:rsid w:val="00827A92"/>
    <w:rsid w:val="0083090A"/>
    <w:rsid w:val="00831767"/>
    <w:rsid w:val="00831E90"/>
    <w:rsid w:val="00832EA2"/>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578C2"/>
    <w:rsid w:val="00860F04"/>
    <w:rsid w:val="0086100F"/>
    <w:rsid w:val="008626E7"/>
    <w:rsid w:val="0086315A"/>
    <w:rsid w:val="00863BF0"/>
    <w:rsid w:val="00864511"/>
    <w:rsid w:val="00865B48"/>
    <w:rsid w:val="00865CD2"/>
    <w:rsid w:val="008673AC"/>
    <w:rsid w:val="00870EE7"/>
    <w:rsid w:val="00872C56"/>
    <w:rsid w:val="00873C85"/>
    <w:rsid w:val="008759D4"/>
    <w:rsid w:val="008771FB"/>
    <w:rsid w:val="00877493"/>
    <w:rsid w:val="00880880"/>
    <w:rsid w:val="00880E19"/>
    <w:rsid w:val="00880F6F"/>
    <w:rsid w:val="0088319C"/>
    <w:rsid w:val="008835C6"/>
    <w:rsid w:val="008850FF"/>
    <w:rsid w:val="00885A71"/>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4736"/>
    <w:rsid w:val="008B526E"/>
    <w:rsid w:val="008B6622"/>
    <w:rsid w:val="008B722D"/>
    <w:rsid w:val="008B739C"/>
    <w:rsid w:val="008C0E8F"/>
    <w:rsid w:val="008C1AC7"/>
    <w:rsid w:val="008C2D26"/>
    <w:rsid w:val="008C3F9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9C4"/>
    <w:rsid w:val="00901FEF"/>
    <w:rsid w:val="009057C3"/>
    <w:rsid w:val="0090658F"/>
    <w:rsid w:val="00906C89"/>
    <w:rsid w:val="00910B4F"/>
    <w:rsid w:val="00910C47"/>
    <w:rsid w:val="00911546"/>
    <w:rsid w:val="00911C00"/>
    <w:rsid w:val="00911E42"/>
    <w:rsid w:val="0091238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5308"/>
    <w:rsid w:val="009458FB"/>
    <w:rsid w:val="00945CA9"/>
    <w:rsid w:val="00945E09"/>
    <w:rsid w:val="009463D3"/>
    <w:rsid w:val="00946D1A"/>
    <w:rsid w:val="00947268"/>
    <w:rsid w:val="00951C49"/>
    <w:rsid w:val="009550C7"/>
    <w:rsid w:val="00955CE9"/>
    <w:rsid w:val="00957187"/>
    <w:rsid w:val="00957258"/>
    <w:rsid w:val="009579D7"/>
    <w:rsid w:val="00961A82"/>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6B0"/>
    <w:rsid w:val="00986DFA"/>
    <w:rsid w:val="00986FB3"/>
    <w:rsid w:val="00987816"/>
    <w:rsid w:val="0099010F"/>
    <w:rsid w:val="009910B8"/>
    <w:rsid w:val="009911B1"/>
    <w:rsid w:val="00991B88"/>
    <w:rsid w:val="00993C4E"/>
    <w:rsid w:val="00995E6C"/>
    <w:rsid w:val="00996008"/>
    <w:rsid w:val="00997209"/>
    <w:rsid w:val="009A0E7F"/>
    <w:rsid w:val="009A13A6"/>
    <w:rsid w:val="009A18B1"/>
    <w:rsid w:val="009A256A"/>
    <w:rsid w:val="009A2A3C"/>
    <w:rsid w:val="009A3212"/>
    <w:rsid w:val="009A33B5"/>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115"/>
    <w:rsid w:val="009C43E8"/>
    <w:rsid w:val="009C4D29"/>
    <w:rsid w:val="009C5269"/>
    <w:rsid w:val="009D05F2"/>
    <w:rsid w:val="009D088A"/>
    <w:rsid w:val="009D23C7"/>
    <w:rsid w:val="009D3081"/>
    <w:rsid w:val="009D37E3"/>
    <w:rsid w:val="009D416D"/>
    <w:rsid w:val="009D44A1"/>
    <w:rsid w:val="009D5219"/>
    <w:rsid w:val="009D567D"/>
    <w:rsid w:val="009D63CE"/>
    <w:rsid w:val="009D64D5"/>
    <w:rsid w:val="009D770B"/>
    <w:rsid w:val="009E0BA5"/>
    <w:rsid w:val="009E3181"/>
    <w:rsid w:val="009E3297"/>
    <w:rsid w:val="009E4567"/>
    <w:rsid w:val="009E67F2"/>
    <w:rsid w:val="009E6DF2"/>
    <w:rsid w:val="009E71DA"/>
    <w:rsid w:val="009E79D6"/>
    <w:rsid w:val="009F10D0"/>
    <w:rsid w:val="009F1C10"/>
    <w:rsid w:val="009F23D7"/>
    <w:rsid w:val="009F24D8"/>
    <w:rsid w:val="009F3258"/>
    <w:rsid w:val="009F4FCD"/>
    <w:rsid w:val="009F54CC"/>
    <w:rsid w:val="009F569D"/>
    <w:rsid w:val="009F59FE"/>
    <w:rsid w:val="009F601E"/>
    <w:rsid w:val="009F608F"/>
    <w:rsid w:val="009F734F"/>
    <w:rsid w:val="009F7CB1"/>
    <w:rsid w:val="00A00C6B"/>
    <w:rsid w:val="00A01490"/>
    <w:rsid w:val="00A024F7"/>
    <w:rsid w:val="00A02ED7"/>
    <w:rsid w:val="00A06489"/>
    <w:rsid w:val="00A068E1"/>
    <w:rsid w:val="00A069AD"/>
    <w:rsid w:val="00A06BC2"/>
    <w:rsid w:val="00A077AB"/>
    <w:rsid w:val="00A077CA"/>
    <w:rsid w:val="00A100E6"/>
    <w:rsid w:val="00A103B2"/>
    <w:rsid w:val="00A12506"/>
    <w:rsid w:val="00A12FC8"/>
    <w:rsid w:val="00A13F01"/>
    <w:rsid w:val="00A153EB"/>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A37"/>
    <w:rsid w:val="00A327D4"/>
    <w:rsid w:val="00A346B3"/>
    <w:rsid w:val="00A35465"/>
    <w:rsid w:val="00A35C82"/>
    <w:rsid w:val="00A35FF8"/>
    <w:rsid w:val="00A36256"/>
    <w:rsid w:val="00A367F9"/>
    <w:rsid w:val="00A36992"/>
    <w:rsid w:val="00A36CD7"/>
    <w:rsid w:val="00A36EF6"/>
    <w:rsid w:val="00A422C5"/>
    <w:rsid w:val="00A43199"/>
    <w:rsid w:val="00A43B80"/>
    <w:rsid w:val="00A460CC"/>
    <w:rsid w:val="00A463A8"/>
    <w:rsid w:val="00A4648F"/>
    <w:rsid w:val="00A47E70"/>
    <w:rsid w:val="00A501F5"/>
    <w:rsid w:val="00A50655"/>
    <w:rsid w:val="00A50CF0"/>
    <w:rsid w:val="00A51DA4"/>
    <w:rsid w:val="00A51EE4"/>
    <w:rsid w:val="00A5302C"/>
    <w:rsid w:val="00A537EC"/>
    <w:rsid w:val="00A53998"/>
    <w:rsid w:val="00A542F5"/>
    <w:rsid w:val="00A55675"/>
    <w:rsid w:val="00A57992"/>
    <w:rsid w:val="00A57FEB"/>
    <w:rsid w:val="00A62FE0"/>
    <w:rsid w:val="00A63F2F"/>
    <w:rsid w:val="00A6410D"/>
    <w:rsid w:val="00A66917"/>
    <w:rsid w:val="00A66C1E"/>
    <w:rsid w:val="00A670DD"/>
    <w:rsid w:val="00A712E9"/>
    <w:rsid w:val="00A71E1D"/>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86931"/>
    <w:rsid w:val="00A919C9"/>
    <w:rsid w:val="00A91CCA"/>
    <w:rsid w:val="00A92ECD"/>
    <w:rsid w:val="00A937CF"/>
    <w:rsid w:val="00A94451"/>
    <w:rsid w:val="00A94D2A"/>
    <w:rsid w:val="00A9733A"/>
    <w:rsid w:val="00AA08E0"/>
    <w:rsid w:val="00AA09FA"/>
    <w:rsid w:val="00AA14D2"/>
    <w:rsid w:val="00AA27FD"/>
    <w:rsid w:val="00AA2CBC"/>
    <w:rsid w:val="00AA2CF3"/>
    <w:rsid w:val="00AA31FB"/>
    <w:rsid w:val="00AA3F07"/>
    <w:rsid w:val="00AA40EE"/>
    <w:rsid w:val="00AA48AD"/>
    <w:rsid w:val="00AA55D7"/>
    <w:rsid w:val="00AA642C"/>
    <w:rsid w:val="00AA6689"/>
    <w:rsid w:val="00AA6C7D"/>
    <w:rsid w:val="00AA79E7"/>
    <w:rsid w:val="00AB10CF"/>
    <w:rsid w:val="00AB2891"/>
    <w:rsid w:val="00AB4B97"/>
    <w:rsid w:val="00AB56C2"/>
    <w:rsid w:val="00AC0251"/>
    <w:rsid w:val="00AC0779"/>
    <w:rsid w:val="00AC121F"/>
    <w:rsid w:val="00AC1E4B"/>
    <w:rsid w:val="00AC1E9F"/>
    <w:rsid w:val="00AC29C0"/>
    <w:rsid w:val="00AC3487"/>
    <w:rsid w:val="00AC3B97"/>
    <w:rsid w:val="00AC3CF7"/>
    <w:rsid w:val="00AC47C2"/>
    <w:rsid w:val="00AC49F8"/>
    <w:rsid w:val="00AC4CC1"/>
    <w:rsid w:val="00AC5820"/>
    <w:rsid w:val="00AC7C5A"/>
    <w:rsid w:val="00AD1CD8"/>
    <w:rsid w:val="00AD2224"/>
    <w:rsid w:val="00AD23B0"/>
    <w:rsid w:val="00AD4828"/>
    <w:rsid w:val="00AD6B3E"/>
    <w:rsid w:val="00AD7D3A"/>
    <w:rsid w:val="00AE4ED8"/>
    <w:rsid w:val="00AE762F"/>
    <w:rsid w:val="00AE7B66"/>
    <w:rsid w:val="00AE7DB2"/>
    <w:rsid w:val="00AF094D"/>
    <w:rsid w:val="00AF1405"/>
    <w:rsid w:val="00AF20DD"/>
    <w:rsid w:val="00AF2487"/>
    <w:rsid w:val="00AF47CA"/>
    <w:rsid w:val="00AF4ABD"/>
    <w:rsid w:val="00AF5FB7"/>
    <w:rsid w:val="00AF71D6"/>
    <w:rsid w:val="00B021A6"/>
    <w:rsid w:val="00B0256A"/>
    <w:rsid w:val="00B061D0"/>
    <w:rsid w:val="00B077C2"/>
    <w:rsid w:val="00B079A2"/>
    <w:rsid w:val="00B079AD"/>
    <w:rsid w:val="00B10385"/>
    <w:rsid w:val="00B11829"/>
    <w:rsid w:val="00B12DE8"/>
    <w:rsid w:val="00B1388C"/>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9C6"/>
    <w:rsid w:val="00B75336"/>
    <w:rsid w:val="00B75BC2"/>
    <w:rsid w:val="00B75D4A"/>
    <w:rsid w:val="00B764FA"/>
    <w:rsid w:val="00B774EB"/>
    <w:rsid w:val="00B77564"/>
    <w:rsid w:val="00B81488"/>
    <w:rsid w:val="00B81C1A"/>
    <w:rsid w:val="00B81D4E"/>
    <w:rsid w:val="00B81E36"/>
    <w:rsid w:val="00B8223A"/>
    <w:rsid w:val="00B84ED6"/>
    <w:rsid w:val="00B85CD7"/>
    <w:rsid w:val="00B85DDD"/>
    <w:rsid w:val="00B85E6B"/>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5F8"/>
    <w:rsid w:val="00BB1D1F"/>
    <w:rsid w:val="00BB2563"/>
    <w:rsid w:val="00BB3828"/>
    <w:rsid w:val="00BB4F98"/>
    <w:rsid w:val="00BB5DFC"/>
    <w:rsid w:val="00BC0266"/>
    <w:rsid w:val="00BC2A83"/>
    <w:rsid w:val="00BC37A7"/>
    <w:rsid w:val="00BC3AF2"/>
    <w:rsid w:val="00BC4C0E"/>
    <w:rsid w:val="00BC67AD"/>
    <w:rsid w:val="00BC6A77"/>
    <w:rsid w:val="00BC6CA4"/>
    <w:rsid w:val="00BC7F2A"/>
    <w:rsid w:val="00BD13CD"/>
    <w:rsid w:val="00BD17D1"/>
    <w:rsid w:val="00BD279D"/>
    <w:rsid w:val="00BD2E3C"/>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70A"/>
    <w:rsid w:val="00BE7868"/>
    <w:rsid w:val="00BF0AC1"/>
    <w:rsid w:val="00BF0B52"/>
    <w:rsid w:val="00BF334C"/>
    <w:rsid w:val="00BF3819"/>
    <w:rsid w:val="00BF3843"/>
    <w:rsid w:val="00BF4996"/>
    <w:rsid w:val="00BF5079"/>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3A92"/>
    <w:rsid w:val="00C26750"/>
    <w:rsid w:val="00C317B6"/>
    <w:rsid w:val="00C327FD"/>
    <w:rsid w:val="00C3313E"/>
    <w:rsid w:val="00C3347C"/>
    <w:rsid w:val="00C3349C"/>
    <w:rsid w:val="00C337B2"/>
    <w:rsid w:val="00C33BC9"/>
    <w:rsid w:val="00C341B9"/>
    <w:rsid w:val="00C3493B"/>
    <w:rsid w:val="00C37400"/>
    <w:rsid w:val="00C40DB8"/>
    <w:rsid w:val="00C42100"/>
    <w:rsid w:val="00C42336"/>
    <w:rsid w:val="00C43CD6"/>
    <w:rsid w:val="00C44458"/>
    <w:rsid w:val="00C45137"/>
    <w:rsid w:val="00C462C1"/>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317"/>
    <w:rsid w:val="00C65E04"/>
    <w:rsid w:val="00C66965"/>
    <w:rsid w:val="00C66966"/>
    <w:rsid w:val="00C66BA2"/>
    <w:rsid w:val="00C703EE"/>
    <w:rsid w:val="00C70A0B"/>
    <w:rsid w:val="00C70D46"/>
    <w:rsid w:val="00C7354A"/>
    <w:rsid w:val="00C7418A"/>
    <w:rsid w:val="00C7625C"/>
    <w:rsid w:val="00C77AF8"/>
    <w:rsid w:val="00C82C50"/>
    <w:rsid w:val="00C83074"/>
    <w:rsid w:val="00C83E5D"/>
    <w:rsid w:val="00C84804"/>
    <w:rsid w:val="00C8533B"/>
    <w:rsid w:val="00C87D9A"/>
    <w:rsid w:val="00C901DF"/>
    <w:rsid w:val="00C90356"/>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D5"/>
    <w:rsid w:val="00CA693A"/>
    <w:rsid w:val="00CA7808"/>
    <w:rsid w:val="00CA7A0F"/>
    <w:rsid w:val="00CA7CB6"/>
    <w:rsid w:val="00CB001C"/>
    <w:rsid w:val="00CB0DB7"/>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78A"/>
    <w:rsid w:val="00CC6866"/>
    <w:rsid w:val="00CC68D0"/>
    <w:rsid w:val="00CC6BDB"/>
    <w:rsid w:val="00CC7134"/>
    <w:rsid w:val="00CC7EAC"/>
    <w:rsid w:val="00CD0A4A"/>
    <w:rsid w:val="00CD0C77"/>
    <w:rsid w:val="00CD1E7E"/>
    <w:rsid w:val="00CD2F43"/>
    <w:rsid w:val="00CD3FBB"/>
    <w:rsid w:val="00CD4FC9"/>
    <w:rsid w:val="00CD5F83"/>
    <w:rsid w:val="00CD5FD7"/>
    <w:rsid w:val="00CD6368"/>
    <w:rsid w:val="00CD675E"/>
    <w:rsid w:val="00CD7700"/>
    <w:rsid w:val="00CE0107"/>
    <w:rsid w:val="00CE0258"/>
    <w:rsid w:val="00CE0504"/>
    <w:rsid w:val="00CE50A3"/>
    <w:rsid w:val="00CF17A5"/>
    <w:rsid w:val="00CF1DB2"/>
    <w:rsid w:val="00CF1DB9"/>
    <w:rsid w:val="00CF320E"/>
    <w:rsid w:val="00CF389A"/>
    <w:rsid w:val="00CF617A"/>
    <w:rsid w:val="00CF62A5"/>
    <w:rsid w:val="00D00901"/>
    <w:rsid w:val="00D01290"/>
    <w:rsid w:val="00D01B3A"/>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4D40"/>
    <w:rsid w:val="00D16688"/>
    <w:rsid w:val="00D1694E"/>
    <w:rsid w:val="00D21119"/>
    <w:rsid w:val="00D23BDA"/>
    <w:rsid w:val="00D242FD"/>
    <w:rsid w:val="00D24991"/>
    <w:rsid w:val="00D26E6F"/>
    <w:rsid w:val="00D26FF7"/>
    <w:rsid w:val="00D30F6C"/>
    <w:rsid w:val="00D32C6E"/>
    <w:rsid w:val="00D33D64"/>
    <w:rsid w:val="00D36457"/>
    <w:rsid w:val="00D366B9"/>
    <w:rsid w:val="00D3680A"/>
    <w:rsid w:val="00D3685C"/>
    <w:rsid w:val="00D404E7"/>
    <w:rsid w:val="00D40C6F"/>
    <w:rsid w:val="00D41291"/>
    <w:rsid w:val="00D415E6"/>
    <w:rsid w:val="00D41630"/>
    <w:rsid w:val="00D41CB8"/>
    <w:rsid w:val="00D42050"/>
    <w:rsid w:val="00D43FD8"/>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13BC"/>
    <w:rsid w:val="00D618E2"/>
    <w:rsid w:val="00D6355C"/>
    <w:rsid w:val="00D63BFE"/>
    <w:rsid w:val="00D63F53"/>
    <w:rsid w:val="00D65ACA"/>
    <w:rsid w:val="00D6642A"/>
    <w:rsid w:val="00D66520"/>
    <w:rsid w:val="00D6656D"/>
    <w:rsid w:val="00D66C6C"/>
    <w:rsid w:val="00D66F18"/>
    <w:rsid w:val="00D71C24"/>
    <w:rsid w:val="00D720D3"/>
    <w:rsid w:val="00D72323"/>
    <w:rsid w:val="00D72B55"/>
    <w:rsid w:val="00D74041"/>
    <w:rsid w:val="00D747C4"/>
    <w:rsid w:val="00D74B05"/>
    <w:rsid w:val="00D761E9"/>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0D54"/>
    <w:rsid w:val="00D913AC"/>
    <w:rsid w:val="00D94015"/>
    <w:rsid w:val="00D951E1"/>
    <w:rsid w:val="00D959B8"/>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15D0"/>
    <w:rsid w:val="00DB23FA"/>
    <w:rsid w:val="00DB2837"/>
    <w:rsid w:val="00DB3816"/>
    <w:rsid w:val="00DB395E"/>
    <w:rsid w:val="00DB5079"/>
    <w:rsid w:val="00DB522C"/>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E1039"/>
    <w:rsid w:val="00DE1388"/>
    <w:rsid w:val="00DE1600"/>
    <w:rsid w:val="00DE19AF"/>
    <w:rsid w:val="00DE2E95"/>
    <w:rsid w:val="00DE34CF"/>
    <w:rsid w:val="00DE34DB"/>
    <w:rsid w:val="00DE4E85"/>
    <w:rsid w:val="00DE6ED5"/>
    <w:rsid w:val="00DF2405"/>
    <w:rsid w:val="00DF26BE"/>
    <w:rsid w:val="00DF3339"/>
    <w:rsid w:val="00DF4C77"/>
    <w:rsid w:val="00DF6235"/>
    <w:rsid w:val="00DF64A8"/>
    <w:rsid w:val="00DF7749"/>
    <w:rsid w:val="00DF78A4"/>
    <w:rsid w:val="00DF7CA2"/>
    <w:rsid w:val="00DF7E9F"/>
    <w:rsid w:val="00E001B5"/>
    <w:rsid w:val="00E00D65"/>
    <w:rsid w:val="00E01263"/>
    <w:rsid w:val="00E03973"/>
    <w:rsid w:val="00E03C3C"/>
    <w:rsid w:val="00E03CEF"/>
    <w:rsid w:val="00E04B5B"/>
    <w:rsid w:val="00E0616F"/>
    <w:rsid w:val="00E06A44"/>
    <w:rsid w:val="00E12462"/>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0549"/>
    <w:rsid w:val="00E309DE"/>
    <w:rsid w:val="00E325E3"/>
    <w:rsid w:val="00E3459C"/>
    <w:rsid w:val="00E34898"/>
    <w:rsid w:val="00E34B41"/>
    <w:rsid w:val="00E35D85"/>
    <w:rsid w:val="00E36BB9"/>
    <w:rsid w:val="00E37132"/>
    <w:rsid w:val="00E37F2E"/>
    <w:rsid w:val="00E408B9"/>
    <w:rsid w:val="00E4196A"/>
    <w:rsid w:val="00E41F93"/>
    <w:rsid w:val="00E436C4"/>
    <w:rsid w:val="00E44002"/>
    <w:rsid w:val="00E44984"/>
    <w:rsid w:val="00E4689A"/>
    <w:rsid w:val="00E50DA1"/>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02C"/>
    <w:rsid w:val="00E7048C"/>
    <w:rsid w:val="00E706FB"/>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023"/>
    <w:rsid w:val="00EB33BB"/>
    <w:rsid w:val="00EB3B2B"/>
    <w:rsid w:val="00EB4B65"/>
    <w:rsid w:val="00EB59B1"/>
    <w:rsid w:val="00EC2B9C"/>
    <w:rsid w:val="00EC35A1"/>
    <w:rsid w:val="00EC436B"/>
    <w:rsid w:val="00EC6302"/>
    <w:rsid w:val="00EC6B18"/>
    <w:rsid w:val="00EC6DC7"/>
    <w:rsid w:val="00EC78AD"/>
    <w:rsid w:val="00ED005D"/>
    <w:rsid w:val="00ED11D3"/>
    <w:rsid w:val="00ED1FB0"/>
    <w:rsid w:val="00ED4269"/>
    <w:rsid w:val="00ED44FA"/>
    <w:rsid w:val="00ED51BD"/>
    <w:rsid w:val="00ED6B97"/>
    <w:rsid w:val="00EE0138"/>
    <w:rsid w:val="00EE104E"/>
    <w:rsid w:val="00EE30DA"/>
    <w:rsid w:val="00EE3510"/>
    <w:rsid w:val="00EE400C"/>
    <w:rsid w:val="00EE431A"/>
    <w:rsid w:val="00EE5AA4"/>
    <w:rsid w:val="00EE5C33"/>
    <w:rsid w:val="00EE5D04"/>
    <w:rsid w:val="00EE5E96"/>
    <w:rsid w:val="00EE68F5"/>
    <w:rsid w:val="00EE73FC"/>
    <w:rsid w:val="00EE7D04"/>
    <w:rsid w:val="00EE7D7C"/>
    <w:rsid w:val="00EF0BBE"/>
    <w:rsid w:val="00EF11B0"/>
    <w:rsid w:val="00EF128B"/>
    <w:rsid w:val="00EF1373"/>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43488"/>
    <w:rsid w:val="00F4348F"/>
    <w:rsid w:val="00F43EE0"/>
    <w:rsid w:val="00F43EFA"/>
    <w:rsid w:val="00F45CE5"/>
    <w:rsid w:val="00F46733"/>
    <w:rsid w:val="00F47EFA"/>
    <w:rsid w:val="00F507D0"/>
    <w:rsid w:val="00F529BD"/>
    <w:rsid w:val="00F52E70"/>
    <w:rsid w:val="00F53F07"/>
    <w:rsid w:val="00F53FBE"/>
    <w:rsid w:val="00F5560B"/>
    <w:rsid w:val="00F570F0"/>
    <w:rsid w:val="00F61B6E"/>
    <w:rsid w:val="00F62BC5"/>
    <w:rsid w:val="00F62BC9"/>
    <w:rsid w:val="00F67B33"/>
    <w:rsid w:val="00F71265"/>
    <w:rsid w:val="00F71AC8"/>
    <w:rsid w:val="00F72DC3"/>
    <w:rsid w:val="00F73019"/>
    <w:rsid w:val="00F7660F"/>
    <w:rsid w:val="00F76899"/>
    <w:rsid w:val="00F76A47"/>
    <w:rsid w:val="00F7780B"/>
    <w:rsid w:val="00F80437"/>
    <w:rsid w:val="00F807F9"/>
    <w:rsid w:val="00F80D6C"/>
    <w:rsid w:val="00F80F81"/>
    <w:rsid w:val="00F81D87"/>
    <w:rsid w:val="00F840DC"/>
    <w:rsid w:val="00F84274"/>
    <w:rsid w:val="00F84564"/>
    <w:rsid w:val="00F862E2"/>
    <w:rsid w:val="00F87659"/>
    <w:rsid w:val="00F87CC7"/>
    <w:rsid w:val="00F90395"/>
    <w:rsid w:val="00F91234"/>
    <w:rsid w:val="00F9148C"/>
    <w:rsid w:val="00F91C15"/>
    <w:rsid w:val="00F91CC1"/>
    <w:rsid w:val="00F93188"/>
    <w:rsid w:val="00F94DC2"/>
    <w:rsid w:val="00F96DA1"/>
    <w:rsid w:val="00FA0955"/>
    <w:rsid w:val="00FA112E"/>
    <w:rsid w:val="00FA1C51"/>
    <w:rsid w:val="00FA2CEE"/>
    <w:rsid w:val="00FA3CA0"/>
    <w:rsid w:val="00FA6276"/>
    <w:rsid w:val="00FA62E3"/>
    <w:rsid w:val="00FA7C61"/>
    <w:rsid w:val="00FB0136"/>
    <w:rsid w:val="00FB364D"/>
    <w:rsid w:val="00FB3B64"/>
    <w:rsid w:val="00FB4F89"/>
    <w:rsid w:val="00FB5F69"/>
    <w:rsid w:val="00FB6386"/>
    <w:rsid w:val="00FB6653"/>
    <w:rsid w:val="00FC1826"/>
    <w:rsid w:val="00FC1ADC"/>
    <w:rsid w:val="00FC1EB3"/>
    <w:rsid w:val="00FC4CCB"/>
    <w:rsid w:val="00FC503A"/>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5B1"/>
    <w:rsid w:val="00FF3E5C"/>
    <w:rsid w:val="00FF3EA3"/>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910845">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963098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38642619">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89334788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992487610">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38091272">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921207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1583737">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4.png"/><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3.png"/><Relationship Id="rId2" Type="http://schemas.openxmlformats.org/officeDocument/2006/relationships/customXml" Target="../customXml/item1.xml"/><Relationship Id="rId16" Type="http://schemas.openxmlformats.org/officeDocument/2006/relationships/hyperlink" Target="https://play.google.com/store/apps/details?id=com.digibites.accubattery" TargetMode="External"/><Relationship Id="rId20" Type="http://schemas.microsoft.com/office/2018/08/relationships/commentsExtensible" Target="commentsExtensible.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5F4C7AA6-5B9D-4F5B-AB8E-4F2C870862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3</TotalTime>
  <Pages>9</Pages>
  <Words>2177</Words>
  <Characters>12411</Characters>
  <Application>Microsoft Office Word</Application>
  <DocSecurity>0</DocSecurity>
  <Lines>459</Lines>
  <Paragraphs>2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4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Shilin Ding</cp:lastModifiedBy>
  <cp:revision>3</cp:revision>
  <cp:lastPrinted>1900-01-01T08:00:00Z</cp:lastPrinted>
  <dcterms:created xsi:type="dcterms:W3CDTF">2025-11-15T15:54:00Z</dcterms:created>
  <dcterms:modified xsi:type="dcterms:W3CDTF">2025-11-16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